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5BD7F5F3"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570413">
              <w:t>3</w:t>
            </w:r>
            <w:r w:rsidR="009C42E6">
              <w:t>.0</w:t>
            </w:r>
            <w:r w:rsidR="00E2633B">
              <w:t xml:space="preserve"> (</w:t>
            </w:r>
            <w:r w:rsidR="00570413">
              <w:t>SB1</w:t>
            </w:r>
            <w:r w:rsidR="008F70F0">
              <w:t>)</w:t>
            </w:r>
          </w:p>
        </w:tc>
      </w:tr>
      <w:tr w:rsidR="00CA09B2" w14:paraId="35EA2C35" w14:textId="77777777">
        <w:trPr>
          <w:trHeight w:val="359"/>
          <w:jc w:val="center"/>
        </w:trPr>
        <w:tc>
          <w:tcPr>
            <w:tcW w:w="9576" w:type="dxa"/>
            <w:gridSpan w:val="5"/>
            <w:vAlign w:val="center"/>
          </w:tcPr>
          <w:p w14:paraId="4686A163" w14:textId="31048A5F" w:rsidR="00CA09B2" w:rsidRDefault="00CA09B2" w:rsidP="00D96444">
            <w:pPr>
              <w:pStyle w:val="T2"/>
              <w:ind w:left="0"/>
              <w:rPr>
                <w:sz w:val="20"/>
              </w:rPr>
            </w:pPr>
            <w:r>
              <w:rPr>
                <w:sz w:val="20"/>
              </w:rPr>
              <w:t>Date:</w:t>
            </w:r>
            <w:r>
              <w:rPr>
                <w:b w:val="0"/>
                <w:sz w:val="20"/>
              </w:rPr>
              <w:t xml:space="preserve">  </w:t>
            </w:r>
            <w:r w:rsidR="00570413">
              <w:rPr>
                <w:b w:val="0"/>
                <w:sz w:val="20"/>
              </w:rPr>
              <w:t>2020</w:t>
            </w:r>
            <w:r w:rsidR="006832AA">
              <w:rPr>
                <w:b w:val="0"/>
                <w:sz w:val="20"/>
              </w:rPr>
              <w:t>-</w:t>
            </w:r>
            <w:r w:rsidR="00BE213B">
              <w:rPr>
                <w:b w:val="0"/>
                <w:sz w:val="20"/>
              </w:rPr>
              <w:t>05-13</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C057B5" w:rsidRDefault="00C057B5">
                            <w:pPr>
                              <w:pStyle w:val="T1"/>
                              <w:spacing w:after="120"/>
                            </w:pPr>
                            <w:r>
                              <w:t>Abstract</w:t>
                            </w:r>
                          </w:p>
                          <w:p w14:paraId="62DD9F26" w14:textId="175A3DB2" w:rsidR="00C057B5" w:rsidRDefault="00C057B5"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C057B5" w:rsidRDefault="00C057B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C057B5" w:rsidRDefault="00C057B5">
                      <w:pPr>
                        <w:pStyle w:val="T1"/>
                        <w:spacing w:after="120"/>
                      </w:pPr>
                      <w:r>
                        <w:t>Abstract</w:t>
                      </w:r>
                    </w:p>
                    <w:p w14:paraId="62DD9F26" w14:textId="175A3DB2" w:rsidR="00C057B5" w:rsidRDefault="00C057B5"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C057B5" w:rsidRDefault="00C057B5">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53A299E3" w14:textId="3EF82BA4" w:rsidR="00570413" w:rsidRDefault="00570413" w:rsidP="00F97EE5">
            <w:r>
              <w:t>CID 4393</w:t>
            </w:r>
          </w:p>
          <w:p w14:paraId="1FF66AFD" w14:textId="77777777" w:rsidR="00570413" w:rsidRDefault="00570413" w:rsidP="00F97EE5">
            <w:r>
              <w:t>Mark RISON</w:t>
            </w:r>
          </w:p>
        </w:tc>
        <w:tc>
          <w:tcPr>
            <w:tcW w:w="4383" w:type="dxa"/>
          </w:tcPr>
          <w:p w14:paraId="4B73375D" w14:textId="65D43EB9" w:rsidR="00570413" w:rsidRPr="002C1619" w:rsidRDefault="00570413" w:rsidP="00F97EE5">
            <w:r w:rsidRPr="00570413">
              <w:t>It doesn't make sense to sometimes plonk "(no data)" after the frame name</w:t>
            </w:r>
          </w:p>
        </w:tc>
        <w:tc>
          <w:tcPr>
            <w:tcW w:w="3384" w:type="dxa"/>
          </w:tcPr>
          <w:p w14:paraId="1E1FC141" w14:textId="0B7BAEBA" w:rsidR="00570413" w:rsidRPr="002C1619" w:rsidRDefault="00570413" w:rsidP="00F97EE5">
            <w:r w:rsidRPr="00570413">
              <w:t>Delete "(no data)" throughout except in Table 9-1--Valid type and subtype combinations</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1FF0BA58" w14:textId="069DF2AE" w:rsidR="00570413" w:rsidRDefault="00570413" w:rsidP="00570413">
      <w:r>
        <w:t>In general, references to Data frames that contain no data are not qualified with “(no data)”.  For example there are about 8 instances of “QoS Null (no data)” and over 100 instances of “QoS Null” without “(no data)”.</w:t>
      </w:r>
    </w:p>
    <w:p w14:paraId="712974EB" w14:textId="77777777" w:rsidR="00570413" w:rsidRDefault="00570413"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7777777" w:rsidR="00570413" w:rsidRDefault="00570413" w:rsidP="00570413">
      <w:r w:rsidRPr="00B743D6">
        <w:rPr>
          <w:highlight w:val="green"/>
        </w:rPr>
        <w:t>REVISED</w:t>
      </w:r>
    </w:p>
    <w:p w14:paraId="0AAE98F8" w14:textId="77777777" w:rsidR="00570413" w:rsidRDefault="00570413" w:rsidP="00570413"/>
    <w:p w14:paraId="08FD17E8" w14:textId="77777777" w:rsidR="00570413" w:rsidRDefault="00570413" w:rsidP="00570413">
      <w:r>
        <w:t>In D3.1:</w:t>
      </w:r>
    </w:p>
    <w:p w14:paraId="708AC39E" w14:textId="77777777" w:rsidR="00570413" w:rsidRDefault="00570413" w:rsidP="00570413"/>
    <w:p w14:paraId="167F8846" w14:textId="77777777" w:rsidR="00570413" w:rsidRDefault="00570413" w:rsidP="00570413">
      <w:r>
        <w:t>At 782.10 change:</w:t>
      </w:r>
    </w:p>
    <w:p w14:paraId="359BB348" w14:textId="77777777" w:rsidR="00570413" w:rsidRDefault="00570413" w:rsidP="00570413"/>
    <w:p w14:paraId="3139A06E" w14:textId="77777777" w:rsidR="00570413" w:rsidRDefault="00570413" w:rsidP="00570413">
      <w:pPr>
        <w:ind w:left="720"/>
      </w:pPr>
      <w:r w:rsidRPr="00570413">
        <w:rPr>
          <w:i/>
        </w:rPr>
        <w:t>QoS (+)Null</w:t>
      </w:r>
      <w:r w:rsidRPr="00570413">
        <w:t xml:space="preserve"> frame refers to all three QoS data subtypes with “no data”:</w:t>
      </w:r>
      <w:r>
        <w:t xml:space="preserve"> the QoS Null (no data) frame, subtype 1100; the QoS CF-Poll (no data) frame, subtype 1110; and the QoS CF-Ack +CF-Poll frame, subtype 1111.</w:t>
      </w:r>
    </w:p>
    <w:p w14:paraId="0ACC7C8C" w14:textId="77777777" w:rsidR="00570413" w:rsidRDefault="00570413" w:rsidP="00570413">
      <w:pPr>
        <w:ind w:left="720"/>
      </w:pPr>
    </w:p>
    <w:p w14:paraId="61D2BF81" w14:textId="77777777" w:rsidR="00570413" w:rsidRDefault="00570413" w:rsidP="00570413">
      <w:r>
        <w:t>to:</w:t>
      </w:r>
    </w:p>
    <w:p w14:paraId="6D099DFD" w14:textId="77777777" w:rsidR="00570413" w:rsidRDefault="00570413" w:rsidP="00570413"/>
    <w:p w14:paraId="24FEE2DB" w14:textId="3B08C399" w:rsidR="00570413" w:rsidRDefault="00570413" w:rsidP="00570413">
      <w:pPr>
        <w:ind w:left="720"/>
      </w:pPr>
      <w:r w:rsidRPr="00570413">
        <w:rPr>
          <w:i/>
        </w:rPr>
        <w:t>QoS (+)Null</w:t>
      </w:r>
      <w:r w:rsidRPr="00570413">
        <w:t xml:space="preserve"> frame refers to all three QoS data subtypes with </w:t>
      </w:r>
      <w:r>
        <w:t>an empty frame body</w:t>
      </w:r>
      <w:r w:rsidRPr="00570413">
        <w:t>:</w:t>
      </w:r>
      <w:r>
        <w:t xml:space="preserve"> </w:t>
      </w:r>
      <w:r w:rsidR="00305796">
        <w:t>the QoS Null</w:t>
      </w:r>
      <w:r>
        <w:t xml:space="preserve"> frame, subtype 1100; the QoS CF-Poll frame, subtype 1110; and the QoS CF-Ack +CF-Poll frame, subtype 1111.</w:t>
      </w:r>
    </w:p>
    <w:p w14:paraId="6151AD6B" w14:textId="77777777" w:rsidR="00570413" w:rsidRDefault="00570413" w:rsidP="00570413"/>
    <w:p w14:paraId="1576D51D" w14:textId="77777777" w:rsidR="00570413" w:rsidRDefault="00570413" w:rsidP="00570413">
      <w:r>
        <w:t>Delete “ (no data)” at 785.60, 786.15/18/20, 790.48 (2x), 790.49, 799.43, 850.32 (3x), 850.33 (2x), 1860.24, 3605.32/35/39/47, 3613.23/27/30/41.</w:t>
      </w:r>
    </w:p>
    <w:p w14:paraId="630880B7" w14:textId="51958B8B" w:rsidR="00570413" w:rsidRDefault="00570413">
      <w: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lastRenderedPageBreak/>
              <w:t>Identifiers</w:t>
            </w:r>
          </w:p>
        </w:tc>
        <w:tc>
          <w:tcPr>
            <w:tcW w:w="4383" w:type="dxa"/>
          </w:tcPr>
          <w:p w14:paraId="6140D7C8" w14:textId="77777777" w:rsidR="009F7612" w:rsidRDefault="009F7612" w:rsidP="00F97EE5">
            <w:r>
              <w:t>Comment</w:t>
            </w:r>
          </w:p>
        </w:tc>
        <w:tc>
          <w:tcPr>
            <w:tcW w:w="3384" w:type="dxa"/>
          </w:tcPr>
          <w:p w14:paraId="0FA2F3B8" w14:textId="77777777" w:rsidR="009F7612" w:rsidRDefault="009F7612" w:rsidP="00F97EE5">
            <w:r>
              <w:t>Proposed change</w:t>
            </w:r>
          </w:p>
        </w:tc>
      </w:tr>
      <w:tr w:rsidR="009F7612" w:rsidRPr="002C1619" w14:paraId="1268B68C" w14:textId="77777777" w:rsidTr="00F97EE5">
        <w:tc>
          <w:tcPr>
            <w:tcW w:w="1809" w:type="dxa"/>
          </w:tcPr>
          <w:p w14:paraId="53AD1D83" w14:textId="76897000" w:rsidR="009F7612" w:rsidRDefault="009F7612" w:rsidP="00F97EE5">
            <w:r>
              <w:t>CID 4432</w:t>
            </w:r>
          </w:p>
          <w:p w14:paraId="63710567" w14:textId="77777777" w:rsidR="009F7612" w:rsidRDefault="009F7612" w:rsidP="00F97EE5">
            <w:r>
              <w:t>Mark RISON</w:t>
            </w:r>
          </w:p>
          <w:p w14:paraId="335217E9" w14:textId="56DEC62A" w:rsidR="009F7612" w:rsidRDefault="009F7612" w:rsidP="00F97EE5">
            <w:r>
              <w:t>11</w:t>
            </w:r>
          </w:p>
        </w:tc>
        <w:tc>
          <w:tcPr>
            <w:tcW w:w="4383" w:type="dxa"/>
          </w:tcPr>
          <w:p w14:paraId="6F6C2001" w14:textId="0ADC3AF8" w:rsidR="009F7612" w:rsidRPr="002C1619" w:rsidRDefault="009F7612" w:rsidP="00F97EE5">
            <w:r w:rsidRPr="009F7612">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2C1619" w:rsidRDefault="009F7612" w:rsidP="00F97EE5">
            <w:r w:rsidRPr="009F7612">
              <w:t>As it says in the comment</w:t>
            </w:r>
          </w:p>
        </w:tc>
      </w:tr>
    </w:tbl>
    <w:p w14:paraId="562FCA50" w14:textId="77777777" w:rsidR="009F7612" w:rsidRDefault="009F7612" w:rsidP="009F7612"/>
    <w:p w14:paraId="02713469" w14:textId="77777777" w:rsidR="009F7612" w:rsidRPr="00F70C97" w:rsidRDefault="009F7612" w:rsidP="009F7612">
      <w:pPr>
        <w:rPr>
          <w:u w:val="single"/>
        </w:rPr>
      </w:pPr>
      <w:r w:rsidRPr="00F70C97">
        <w:rPr>
          <w:u w:val="single"/>
        </w:rPr>
        <w:t>Discussion:</w:t>
      </w:r>
    </w:p>
    <w:p w14:paraId="4BF44F59" w14:textId="77777777" w:rsidR="009F7612" w:rsidRDefault="009F7612" w:rsidP="009F7612"/>
    <w:p w14:paraId="7694F3CE" w14:textId="7CCA9D62" w:rsidR="009F7612" w:rsidRDefault="009F7612" w:rsidP="009F7612">
      <w:r>
        <w:t xml:space="preserve">The following </w:t>
      </w:r>
      <w:r w:rsidR="001E7871">
        <w:t xml:space="preserve">Management frames </w:t>
      </w:r>
      <w:r>
        <w:t>are already explicitly specified to be transmitted as broadcasts:</w:t>
      </w:r>
    </w:p>
    <w:p w14:paraId="53A3B207" w14:textId="5F8C697B" w:rsidR="009F7612" w:rsidRDefault="009F7612" w:rsidP="009F7612"/>
    <w:p w14:paraId="16D270B2" w14:textId="5C5248C6" w:rsidR="009F7612" w:rsidRDefault="009F7612" w:rsidP="009F7612">
      <w:pPr>
        <w:ind w:left="720"/>
      </w:pPr>
      <w:r w:rsidRPr="009F7612">
        <w:t xml:space="preserve">The Address 1 field of the </w:t>
      </w:r>
      <w:r w:rsidRPr="0009752A">
        <w:rPr>
          <w:b/>
        </w:rPr>
        <w:t>TIM</w:t>
      </w:r>
      <w:r w:rsidRPr="009F7612">
        <w:t xml:space="preserve"> frame shall be set to the broadcast address.</w:t>
      </w:r>
    </w:p>
    <w:p w14:paraId="5BBECE70" w14:textId="27835850" w:rsidR="009F7612" w:rsidRDefault="009F7612" w:rsidP="009F7612">
      <w:pPr>
        <w:ind w:left="720"/>
      </w:pPr>
      <w:r>
        <w:t xml:space="preserve">An AP shall transmit </w:t>
      </w:r>
      <w:r w:rsidRPr="0009752A">
        <w:rPr>
          <w:b/>
        </w:rPr>
        <w:t>Measurement Pilots</w:t>
      </w:r>
      <w:r>
        <w:t xml:space="preserve"> </w:t>
      </w:r>
      <w:r w:rsidRPr="009F7612">
        <w:rPr>
          <w:i/>
        </w:rPr>
        <w:t>[sic]</w:t>
      </w:r>
      <w:r>
        <w:t xml:space="preserve"> to the broadcast address.</w:t>
      </w:r>
    </w:p>
    <w:p w14:paraId="4B5A1AF3" w14:textId="5C430BDE" w:rsidR="009F7612" w:rsidRDefault="009F7612" w:rsidP="009F7612"/>
    <w:p w14:paraId="132B35EB" w14:textId="02961CB5" w:rsidR="009F7612" w:rsidRDefault="009F7612" w:rsidP="009F7612">
      <w:r>
        <w:t xml:space="preserve">However, I cannot find anything to say that FILS Discovery frames </w:t>
      </w:r>
      <w:r w:rsidR="00C73060">
        <w:t xml:space="preserve">or Timing Advertisement frames </w:t>
      </w:r>
      <w:r>
        <w:t>are broadcast</w:t>
      </w:r>
      <w:r w:rsidR="00ED351B">
        <w:t xml:space="preserve">, nor </w:t>
      </w:r>
      <w:r w:rsidR="00C73060">
        <w:t xml:space="preserve">indeed </w:t>
      </w:r>
      <w:r w:rsidR="00ED351B">
        <w:t>that Beacon frames are broadcast!</w:t>
      </w:r>
    </w:p>
    <w:p w14:paraId="0F31AD0A" w14:textId="343205E8" w:rsidR="009F7612" w:rsidRDefault="009F7612" w:rsidP="009F7612"/>
    <w:p w14:paraId="7E1957AA" w14:textId="1BAE5D73" w:rsidR="003D30EB" w:rsidRDefault="003D30EB" w:rsidP="009F7612">
      <w:r>
        <w:t>Additionally, there is nothing about the addressing of (Extended) Channel Switch Announcement frames, but since by definition they are to notify everyone of a change and the M</w:t>
      </w:r>
      <w:r w:rsidR="00D97E15">
        <w:t>AC SAP does not allow a receiver</w:t>
      </w:r>
      <w:r>
        <w:t xml:space="preserve"> address to be specified (see </w:t>
      </w:r>
      <w:r w:rsidRPr="003D30EB">
        <w:t>6.3.17.1 MLME-CHANNELSWITCH.request</w:t>
      </w:r>
      <w:r>
        <w:t xml:space="preserve"> and </w:t>
      </w:r>
      <w:r w:rsidRPr="003D30EB">
        <w:t>6.3.35.2 MLME-EXTCHANNELSWITCH.request</w:t>
      </w:r>
      <w:r>
        <w:t>)</w:t>
      </w:r>
      <w:r w:rsidR="00D97E15">
        <w:t xml:space="preserve"> it must be that they are broadcast</w:t>
      </w:r>
      <w:r>
        <w:t>.</w:t>
      </w:r>
    </w:p>
    <w:p w14:paraId="7DCC9766" w14:textId="451BA28B" w:rsidR="003D30EB" w:rsidRDefault="003D30EB" w:rsidP="009F7612"/>
    <w:p w14:paraId="76CFD722" w14:textId="14FD2DE7" w:rsidR="00D97E15" w:rsidRDefault="003D30EB" w:rsidP="00D97E15">
      <w:pPr>
        <w:rPr>
          <w:sz w:val="21"/>
          <w:szCs w:val="21"/>
          <w:lang w:val="en-US"/>
        </w:rPr>
      </w:pPr>
      <w:r>
        <w:t xml:space="preserve">Note: </w:t>
      </w:r>
      <w:r w:rsidR="00D97E15">
        <w:t>SAKODA Kazuyuki</w:t>
      </w:r>
      <w:r w:rsidR="00D97E15">
        <w:rPr>
          <w:sz w:val="21"/>
          <w:szCs w:val="21"/>
          <w:lang w:val="en-US"/>
        </w:rPr>
        <w:t xml:space="preserve"> provided the following info on mesh-related frames:</w:t>
      </w:r>
    </w:p>
    <w:p w14:paraId="4FD6BCE6" w14:textId="77777777" w:rsidR="00D97E15" w:rsidRDefault="00D97E15" w:rsidP="00D97E15">
      <w:pPr>
        <w:rPr>
          <w:sz w:val="21"/>
          <w:szCs w:val="21"/>
          <w:lang w:val="en-US"/>
        </w:rPr>
      </w:pPr>
    </w:p>
    <w:p w14:paraId="5B282EF8" w14:textId="77777777" w:rsidR="00D97E15" w:rsidRDefault="00D97E15" w:rsidP="00D97E15">
      <w:pPr>
        <w:ind w:left="720"/>
        <w:rPr>
          <w:sz w:val="21"/>
          <w:szCs w:val="21"/>
          <w:lang w:val="en-US"/>
        </w:rPr>
      </w:pPr>
      <w:r>
        <w:rPr>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Default="00D97E15" w:rsidP="00D97E15">
      <w:pPr>
        <w:ind w:left="720"/>
        <w:rPr>
          <w:sz w:val="21"/>
          <w:szCs w:val="21"/>
          <w:lang w:val="en-US"/>
        </w:rPr>
      </w:pPr>
      <w:r>
        <w:rPr>
          <w:sz w:val="21"/>
          <w:szCs w:val="21"/>
          <w:lang w:val="en-US"/>
        </w:rPr>
        <w:t>[…]</w:t>
      </w:r>
    </w:p>
    <w:p w14:paraId="01A2920E" w14:textId="235060FE" w:rsidR="00D97E15" w:rsidRDefault="00D97E15" w:rsidP="00D97E15">
      <w:pPr>
        <w:ind w:left="720"/>
        <w:rPr>
          <w:sz w:val="21"/>
          <w:szCs w:val="21"/>
          <w:lang w:val="en-US"/>
        </w:rPr>
      </w:pPr>
      <w:r>
        <w:rPr>
          <w:sz w:val="21"/>
          <w:szCs w:val="21"/>
          <w:lang w:val="en-US"/>
        </w:rPr>
        <w:t>the following action frames are also supposed to be transmitted in broadcast fashion:</w:t>
      </w:r>
    </w:p>
    <w:p w14:paraId="54C9DC2E" w14:textId="77777777" w:rsidR="00D97E15" w:rsidRDefault="00D97E15" w:rsidP="00DD3F9E">
      <w:pPr>
        <w:numPr>
          <w:ilvl w:val="0"/>
          <w:numId w:val="8"/>
        </w:numPr>
        <w:ind w:left="1080"/>
        <w:rPr>
          <w:rFonts w:eastAsia="Times New Roman"/>
          <w:sz w:val="21"/>
          <w:szCs w:val="21"/>
          <w:lang w:val="en-US"/>
        </w:rPr>
      </w:pPr>
      <w:r>
        <w:rPr>
          <w:rFonts w:eastAsia="Times New Roman"/>
          <w:sz w:val="21"/>
          <w:szCs w:val="21"/>
          <w:lang w:val="en-US"/>
        </w:rPr>
        <w:t>Gate Announcement (stated that “This frame is transmitted using group addresses” in 9.6.16.4)</w:t>
      </w:r>
    </w:p>
    <w:p w14:paraId="5F10BA49" w14:textId="77777777" w:rsidR="00D97E15" w:rsidRDefault="00D97E15" w:rsidP="00DD3F9E">
      <w:pPr>
        <w:numPr>
          <w:ilvl w:val="0"/>
          <w:numId w:val="8"/>
        </w:numPr>
        <w:ind w:left="1080"/>
        <w:rPr>
          <w:rFonts w:eastAsia="Times New Roman"/>
          <w:sz w:val="21"/>
          <w:szCs w:val="21"/>
          <w:lang w:val="en-US"/>
        </w:rPr>
      </w:pPr>
      <w:r>
        <w:rPr>
          <w:rFonts w:eastAsia="Times New Roman"/>
          <w:sz w:val="21"/>
          <w:szCs w:val="21"/>
          <w:lang w:val="en-US"/>
        </w:rPr>
        <w:t>Congestion Control Notification (stated that “This frame is transmitted using individual addresses or group addresses” in 9.6.16.5)</w:t>
      </w:r>
    </w:p>
    <w:p w14:paraId="1FC76534" w14:textId="77777777" w:rsidR="00D97E15" w:rsidRDefault="00D97E15" w:rsidP="00DD3F9E">
      <w:pPr>
        <w:numPr>
          <w:ilvl w:val="0"/>
          <w:numId w:val="8"/>
        </w:numPr>
        <w:ind w:left="1080"/>
        <w:rPr>
          <w:rFonts w:eastAsia="Times New Roman"/>
          <w:sz w:val="21"/>
          <w:szCs w:val="21"/>
          <w:lang w:val="en-US"/>
        </w:rPr>
      </w:pPr>
      <w:r>
        <w:rPr>
          <w:rFonts w:eastAsia="Times New Roman"/>
          <w:sz w:val="21"/>
          <w:szCs w:val="21"/>
          <w:lang w:val="en-US"/>
        </w:rPr>
        <w:t>MCCA Setup Request (stated that “This frame is transmitted using individual addresses or group addresses” in 9.6.16.6)</w:t>
      </w:r>
    </w:p>
    <w:p w14:paraId="3F8237D5" w14:textId="77777777" w:rsidR="00D97E15" w:rsidRDefault="00D97E15" w:rsidP="00DD3F9E">
      <w:pPr>
        <w:numPr>
          <w:ilvl w:val="0"/>
          <w:numId w:val="8"/>
        </w:numPr>
        <w:ind w:left="1080"/>
        <w:rPr>
          <w:rFonts w:eastAsia="Times New Roman"/>
          <w:sz w:val="21"/>
          <w:szCs w:val="21"/>
          <w:lang w:val="en-US"/>
        </w:rPr>
      </w:pPr>
      <w:r>
        <w:rPr>
          <w:rFonts w:eastAsia="Times New Roman"/>
          <w:sz w:val="21"/>
          <w:szCs w:val="21"/>
          <w:lang w:val="en-US"/>
        </w:rPr>
        <w:t>MCCA Advertisement (stated that “This frame is transmitted using group addresses or individual addresses.” in 9.6.16.9)</w:t>
      </w:r>
    </w:p>
    <w:p w14:paraId="01A4CC36" w14:textId="77777777" w:rsidR="00D97E15" w:rsidRDefault="00D97E15" w:rsidP="00DD3F9E">
      <w:pPr>
        <w:numPr>
          <w:ilvl w:val="0"/>
          <w:numId w:val="8"/>
        </w:numPr>
        <w:ind w:left="1080"/>
        <w:rPr>
          <w:rFonts w:eastAsia="Times New Roman"/>
          <w:sz w:val="21"/>
          <w:szCs w:val="21"/>
          <w:lang w:val="en-US"/>
        </w:rPr>
      </w:pPr>
      <w:r>
        <w:rPr>
          <w:rFonts w:eastAsia="Times New Roman"/>
          <w:sz w:val="21"/>
          <w:szCs w:val="21"/>
          <w:lang w:val="en-US"/>
        </w:rPr>
        <w:t>MCCA Teardown (stated that “This frame is transmitted using group addresses or individual addresses.” in 9.6.16.10)</w:t>
      </w:r>
    </w:p>
    <w:p w14:paraId="7970787D" w14:textId="18AD08EC" w:rsidR="003D30EB" w:rsidRDefault="003D30EB" w:rsidP="009F7612"/>
    <w:p w14:paraId="51ABFD6A" w14:textId="13D3CCA7" w:rsidR="004F078B" w:rsidRDefault="004F078B" w:rsidP="004F078B">
      <w:pPr>
        <w:rPr>
          <w:lang w:val="en-US"/>
        </w:rPr>
      </w:pPr>
      <w:r>
        <w:t xml:space="preserve">Note: </w:t>
      </w:r>
      <w:r w:rsidR="00D97E15">
        <w:t xml:space="preserve">Abhishek PATIL pointed out that </w:t>
      </w:r>
      <w:r>
        <w:t xml:space="preserve">11ax/D6.0 proposes adding </w:t>
      </w:r>
      <w:r w:rsidRPr="004F078B">
        <w:rPr>
          <w:lang w:val="en-US"/>
        </w:rPr>
        <w:t>t</w:t>
      </w:r>
      <w:r>
        <w:rPr>
          <w:lang w:val="en-US"/>
        </w:rPr>
        <w:t xml:space="preserve">he following sentence to </w:t>
      </w:r>
      <w:r w:rsidRPr="004F078B">
        <w:rPr>
          <w:lang w:val="en-US"/>
        </w:rPr>
        <w:t>11.46.2.1</w:t>
      </w:r>
      <w:r>
        <w:rPr>
          <w:lang w:val="en-US"/>
        </w:rPr>
        <w:t>:</w:t>
      </w:r>
    </w:p>
    <w:p w14:paraId="3BD3FC38" w14:textId="77777777" w:rsidR="004F078B" w:rsidRDefault="004F078B" w:rsidP="004F078B">
      <w:pPr>
        <w:rPr>
          <w:lang w:val="en-US"/>
        </w:rPr>
      </w:pPr>
    </w:p>
    <w:p w14:paraId="18EAC75A" w14:textId="3562ABA1" w:rsidR="004F078B" w:rsidRPr="004F078B" w:rsidRDefault="004F078B" w:rsidP="004F078B">
      <w:pPr>
        <w:ind w:firstLine="720"/>
        <w:rPr>
          <w:lang w:val="en-US"/>
        </w:rPr>
      </w:pPr>
      <w:r w:rsidRPr="004F078B">
        <w:rPr>
          <w:lang w:val="en-US"/>
        </w:rPr>
        <w:t>The Address 1 field of the FILS Discovery frame shall be set to the broadcast address.</w:t>
      </w:r>
    </w:p>
    <w:p w14:paraId="5F338643" w14:textId="77777777" w:rsidR="004F078B" w:rsidRDefault="004F078B" w:rsidP="009F7612"/>
    <w:p w14:paraId="1D62DBC4" w14:textId="103F9D0F" w:rsidR="009F7612" w:rsidRDefault="00ED351B" w:rsidP="009F7612">
      <w:r>
        <w:t>Note: DMG beacons don’t have a</w:t>
      </w:r>
      <w:r w:rsidR="00867BA0">
        <w:t>n</w:t>
      </w:r>
      <w:r>
        <w:t xml:space="preserve"> RA, just a BSSID, and S1G beacons don’t have an RA either, just a SA.</w:t>
      </w:r>
    </w:p>
    <w:p w14:paraId="7378F5EE" w14:textId="54DEFEC0" w:rsidR="00FF6E46" w:rsidRDefault="00FF6E46" w:rsidP="009F7612"/>
    <w:p w14:paraId="09DFF388" w14:textId="5B200FE8" w:rsidR="00FF6E46" w:rsidRDefault="00FF6E46" w:rsidP="009F7612">
      <w:r>
        <w:t>Note: various Management frames can be broadcast or unicast depending on the situation (e.g. Announce frames).</w:t>
      </w:r>
    </w:p>
    <w:p w14:paraId="6936C748" w14:textId="77777777" w:rsidR="009F7612" w:rsidRDefault="009F7612" w:rsidP="009F7612"/>
    <w:p w14:paraId="640EAD7A" w14:textId="77777777" w:rsidR="009F7612" w:rsidRPr="00FF305B" w:rsidRDefault="009F7612" w:rsidP="009F7612">
      <w:pPr>
        <w:rPr>
          <w:u w:val="single"/>
        </w:rPr>
      </w:pPr>
      <w:r w:rsidRPr="00FF305B">
        <w:rPr>
          <w:u w:val="single"/>
        </w:rPr>
        <w:t>Proposed resolution:</w:t>
      </w:r>
    </w:p>
    <w:p w14:paraId="22220B45" w14:textId="77777777" w:rsidR="009F7612" w:rsidRDefault="009F7612" w:rsidP="009F7612">
      <w:pPr>
        <w:rPr>
          <w:b/>
          <w:sz w:val="24"/>
        </w:rPr>
      </w:pPr>
    </w:p>
    <w:p w14:paraId="0F1729C4" w14:textId="77777777" w:rsidR="009F7612" w:rsidRDefault="009F7612" w:rsidP="009F7612">
      <w:r w:rsidRPr="00151AE3">
        <w:rPr>
          <w:highlight w:val="green"/>
        </w:rPr>
        <w:t>REVISED</w:t>
      </w:r>
    </w:p>
    <w:p w14:paraId="06A9F390" w14:textId="77777777" w:rsidR="009F7612" w:rsidRDefault="009F7612" w:rsidP="009F7612"/>
    <w:p w14:paraId="62F40C7C" w14:textId="77777777" w:rsidR="00305796" w:rsidRDefault="00305796" w:rsidP="009F7612">
      <w:r>
        <w:t>In D3.1:</w:t>
      </w:r>
    </w:p>
    <w:p w14:paraId="71186F93" w14:textId="77777777" w:rsidR="00305796" w:rsidRDefault="00305796" w:rsidP="009F7612"/>
    <w:p w14:paraId="7540825F" w14:textId="7695EFAB" w:rsidR="009F7612" w:rsidRDefault="009F7612" w:rsidP="009F7612">
      <w:r>
        <w:lastRenderedPageBreak/>
        <w:t xml:space="preserve">At the end of the first para of </w:t>
      </w:r>
      <w:r w:rsidRPr="009F7612">
        <w:t>11.46.2.1 FILS Discovery frame transmission</w:t>
      </w:r>
      <w:r>
        <w:t xml:space="preserve"> add “</w:t>
      </w:r>
      <w:r w:rsidRPr="009F7612">
        <w:t>The A</w:t>
      </w:r>
      <w:r>
        <w:t>ddress 1 field of the FILS Discovery</w:t>
      </w:r>
      <w:r w:rsidRPr="009F7612">
        <w:t xml:space="preserve"> frame shall be set to the broadcast address.</w:t>
      </w:r>
      <w:r>
        <w:t>”</w:t>
      </w:r>
      <w:r w:rsidR="00626CC7">
        <w:t>.</w:t>
      </w:r>
    </w:p>
    <w:p w14:paraId="01E71867" w14:textId="2A40919E" w:rsidR="009F7612" w:rsidRDefault="009F7612" w:rsidP="009F7612"/>
    <w:p w14:paraId="298A9A3F" w14:textId="4C8F5353" w:rsidR="00ED351B" w:rsidRDefault="00ED351B" w:rsidP="009F7612">
      <w:r>
        <w:t xml:space="preserve">At the end of the second para </w:t>
      </w:r>
      <w:r w:rsidR="003D30EB">
        <w:t xml:space="preserve">(“In a non-DMG and </w:t>
      </w:r>
      <w:r w:rsidR="003D30EB" w:rsidRPr="003D30EB">
        <w:t>non-S1G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Beacon</w:t>
      </w:r>
      <w:r w:rsidRPr="00ED351B">
        <w:t xml:space="preserve"> </w:t>
      </w:r>
      <w:r w:rsidR="00FE454B">
        <w:t xml:space="preserve">or Timing Advertisement </w:t>
      </w:r>
      <w:r w:rsidRPr="00ED351B">
        <w:t>frame shall be set to the broadcast address.</w:t>
      </w:r>
      <w:r>
        <w:t>”.</w:t>
      </w:r>
    </w:p>
    <w:p w14:paraId="54227C2F" w14:textId="77777777" w:rsidR="00ED351B" w:rsidRDefault="00ED351B" w:rsidP="009F7612"/>
    <w:p w14:paraId="77F2A285" w14:textId="028189FA" w:rsidR="00FE454B" w:rsidRDefault="00FE454B" w:rsidP="00FE454B">
      <w:r>
        <w:t xml:space="preserve">At the end of the third para </w:t>
      </w:r>
      <w:r w:rsidR="003D30EB">
        <w:t>(“</w:t>
      </w:r>
      <w:r w:rsidR="003D30EB" w:rsidRPr="003D30EB">
        <w:t>In a DMG infrastructure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 xml:space="preserve">Timing Advertisement </w:t>
      </w:r>
      <w:r w:rsidRPr="00ED351B">
        <w:t>frame shall be set to the broadcast address.</w:t>
      </w:r>
      <w:r>
        <w:t>”.</w:t>
      </w:r>
    </w:p>
    <w:p w14:paraId="3251C35A" w14:textId="77777777" w:rsidR="00FE454B" w:rsidRDefault="00FE454B" w:rsidP="00FE454B"/>
    <w:p w14:paraId="0A1F301F" w14:textId="23345416" w:rsidR="00ED351B" w:rsidRDefault="00ED351B" w:rsidP="009F7612">
      <w:r>
        <w:t xml:space="preserve">At the end of second para of </w:t>
      </w:r>
      <w:r w:rsidRPr="00ED351B">
        <w:t>14.13.3.1 Beacon generation in MBSSs</w:t>
      </w:r>
      <w:r>
        <w:t xml:space="preserve"> add “</w:t>
      </w:r>
      <w:r w:rsidRPr="00ED351B">
        <w:t xml:space="preserve">The Address 1 field of the </w:t>
      </w:r>
      <w:r>
        <w:t>Beacon</w:t>
      </w:r>
      <w:r w:rsidRPr="00ED351B">
        <w:t xml:space="preserve"> frame shall be set to the broadcast address.</w:t>
      </w:r>
      <w:r>
        <w:t>”.</w:t>
      </w:r>
    </w:p>
    <w:p w14:paraId="63643A34" w14:textId="6750ED6C" w:rsidR="00ED351B" w:rsidRDefault="00ED351B" w:rsidP="009F7612"/>
    <w:p w14:paraId="62C1B77C" w14:textId="1D79FA9B" w:rsidR="003D30EB" w:rsidRDefault="003D30EB" w:rsidP="003D30EB">
      <w:r>
        <w:t>At the end of 11.8.8.1 General (in 11.8.8 Selecting and advertising a new channel) add a para “The Address 1 field of a Channel Switch Announcement frame shall be set to the broadcast address.”</w:t>
      </w:r>
    </w:p>
    <w:p w14:paraId="6B8FC1BB" w14:textId="3AA99451" w:rsidR="003D30EB" w:rsidRDefault="003D30EB" w:rsidP="003D30EB"/>
    <w:p w14:paraId="53BE3F27" w14:textId="7E0B6077" w:rsidR="003D30EB" w:rsidRDefault="003D30EB" w:rsidP="003D30EB">
      <w:r>
        <w:t>At the end of 11.9.1 General (in 11.9 Extended channel switching (ECS)) add a para “The Address 1 field of an Extended Channel Switch Announcement frame shall be set to the broadcast address.”</w:t>
      </w:r>
    </w:p>
    <w:p w14:paraId="014436A4" w14:textId="1A58B871" w:rsidR="003D30EB" w:rsidRDefault="003D30EB" w:rsidP="003D30EB"/>
    <w:p w14:paraId="72BE0391" w14:textId="00EEB771" w:rsidR="009F7612" w:rsidRDefault="009F7612" w:rsidP="009F7612">
      <w:r>
        <w:t>At 2302.47</w:t>
      </w:r>
      <w:r w:rsidR="00505D7E">
        <w:t xml:space="preserve"> and 2302.49</w:t>
      </w:r>
      <w:r>
        <w:t xml:space="preserve"> change “</w:t>
      </w:r>
      <w:r w:rsidRPr="009F7612">
        <w:t xml:space="preserve">multiple </w:t>
      </w:r>
      <w:r>
        <w:t>Beacons, M</w:t>
      </w:r>
      <w:r w:rsidRPr="009F7612">
        <w:t>easurement Pilots, or Probe Response frames</w:t>
      </w:r>
      <w:r>
        <w:t>” to “</w:t>
      </w:r>
      <w:r w:rsidRPr="009F7612">
        <w:t xml:space="preserve">multiple </w:t>
      </w:r>
      <w:r>
        <w:t>Beacon, M</w:t>
      </w:r>
      <w:r w:rsidRPr="009F7612">
        <w:t xml:space="preserve">easurement </w:t>
      </w:r>
      <w:r>
        <w:t>Pilot</w:t>
      </w:r>
      <w:r w:rsidRPr="009F7612">
        <w:t>, or Probe Response frames</w:t>
      </w:r>
      <w:r>
        <w:t>”.</w:t>
      </w:r>
    </w:p>
    <w:p w14:paraId="610021DF" w14:textId="3D863F36" w:rsidR="00206EFE" w:rsidRDefault="00206EFE" w:rsidP="009F7612"/>
    <w:p w14:paraId="6233CF96" w14:textId="710AA849" w:rsidR="00206EFE" w:rsidRDefault="00206EFE" w:rsidP="009F7612">
      <w:r>
        <w:t>At 2318.56</w:t>
      </w:r>
      <w:r w:rsidR="00F968F9">
        <w:t>, 2320.52</w:t>
      </w:r>
      <w:r w:rsidR="009E46B1">
        <w:t>/53</w:t>
      </w:r>
      <w:r w:rsidR="00F968F9">
        <w:t>(2x)</w:t>
      </w:r>
      <w:r w:rsidR="009E46B1">
        <w:t>/</w:t>
      </w:r>
      <w:r w:rsidR="00F968F9">
        <w:t>60/61/63</w:t>
      </w:r>
      <w:r w:rsidR="009E46B1">
        <w:t>, 2321.1/3/5/13/19/43</w:t>
      </w:r>
      <w:r>
        <w:t xml:space="preserve"> change “Measurement Pilots” to “Measurement Pilot frames”.</w:t>
      </w:r>
      <w:r w:rsidR="00081D52">
        <w:t xml:space="preserve">  At 327.16 change “measurement pilots” to “Measurement Pilot frames”.</w:t>
      </w:r>
    </w:p>
    <w:p w14:paraId="40F186FF" w14:textId="180BE8FB" w:rsidR="00C040D1" w:rsidRDefault="00C040D1">
      <w: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lastRenderedPageBreak/>
              <w:t>Identifiers</w:t>
            </w:r>
          </w:p>
        </w:tc>
        <w:tc>
          <w:tcPr>
            <w:tcW w:w="4383" w:type="dxa"/>
          </w:tcPr>
          <w:p w14:paraId="51C3DBE5" w14:textId="77777777" w:rsidR="00C040D1" w:rsidRDefault="00C040D1" w:rsidP="00F97EE5">
            <w:r>
              <w:t>Comment</w:t>
            </w:r>
          </w:p>
        </w:tc>
        <w:tc>
          <w:tcPr>
            <w:tcW w:w="3384" w:type="dxa"/>
          </w:tcPr>
          <w:p w14:paraId="61D7CD5C" w14:textId="77777777" w:rsidR="00C040D1" w:rsidRDefault="00C040D1" w:rsidP="00F97EE5">
            <w:r>
              <w:t>Proposed change</w:t>
            </w:r>
          </w:p>
        </w:tc>
      </w:tr>
      <w:tr w:rsidR="00C040D1" w:rsidRPr="002C1619" w14:paraId="121C5AE2" w14:textId="77777777" w:rsidTr="00F97EE5">
        <w:tc>
          <w:tcPr>
            <w:tcW w:w="1809" w:type="dxa"/>
          </w:tcPr>
          <w:p w14:paraId="037C3CF3" w14:textId="470AD50A" w:rsidR="00C040D1" w:rsidRDefault="00C040D1" w:rsidP="00F97EE5">
            <w:r>
              <w:t>CID 4451</w:t>
            </w:r>
          </w:p>
          <w:p w14:paraId="68AA6FD9" w14:textId="77777777" w:rsidR="00C040D1" w:rsidRDefault="00C040D1" w:rsidP="00F97EE5">
            <w:r>
              <w:t>Mark RISON</w:t>
            </w:r>
          </w:p>
          <w:p w14:paraId="525FC909" w14:textId="77777777" w:rsidR="00C040D1" w:rsidRDefault="00C040D1" w:rsidP="00F97EE5">
            <w:r w:rsidRPr="00C040D1">
              <w:t>10.23.2.7</w:t>
            </w:r>
          </w:p>
          <w:p w14:paraId="503AF212" w14:textId="0904969B" w:rsidR="00C040D1" w:rsidRDefault="00C040D1" w:rsidP="00F97EE5">
            <w:r>
              <w:t>1834.13</w:t>
            </w:r>
          </w:p>
        </w:tc>
        <w:tc>
          <w:tcPr>
            <w:tcW w:w="4383" w:type="dxa"/>
          </w:tcPr>
          <w:p w14:paraId="6A53393A" w14:textId="513BB9C9" w:rsidR="00C040D1" w:rsidRDefault="00C040D1" w:rsidP="00C040D1">
            <w:r>
              <w:t>"When an AP supports DL-MU-MIMO, frames from a higher or lower priority AC may be included</w:t>
            </w:r>
          </w:p>
          <w:p w14:paraId="15C760CE" w14:textId="77777777" w:rsidR="00C040D1" w:rsidRDefault="00C040D1" w:rsidP="00C040D1">
            <w:r>
              <w:t>in a VHT or S1G MU PPDU with the TXVECTOR parameter(#2639) NUM_USERS &gt; 1 when</w:t>
            </w:r>
          </w:p>
          <w:p w14:paraId="1CD9868B" w14:textId="77777777" w:rsidR="00C040D1" w:rsidRDefault="00C040D1" w:rsidP="00C040D1">
            <w:r>
              <w:t>these frames do not increase the duration of the VHT or S1G MU PPDU beyond that required for the</w:t>
            </w:r>
          </w:p>
          <w:p w14:paraId="0065746F" w14:textId="1E7E6D29" w:rsidR="00C040D1" w:rsidRPr="002C1619" w:rsidRDefault="00C040D1" w:rsidP="00C040D1">
            <w: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Default="00C040D1" w:rsidP="00C040D1">
            <w:r>
              <w:t>Change to "When an AP supports DL-MU-MIMO, frames from a higher or lower priority AC may be included</w:t>
            </w:r>
          </w:p>
          <w:p w14:paraId="3D64191A" w14:textId="77777777" w:rsidR="00C040D1" w:rsidRDefault="00C040D1" w:rsidP="00C040D1">
            <w:r>
              <w:t>in a VHT or S1G MU PPDU with the TXVECTOR parameter(#2639) NUM_USERS &gt; 1 when</w:t>
            </w:r>
          </w:p>
          <w:p w14:paraId="4F307C46" w14:textId="79707CC2" w:rsidR="00C040D1" w:rsidRPr="002C1619" w:rsidRDefault="00C040D1" w:rsidP="00C040D1">
            <w:r>
              <w:t>the TXOP limit for the primary AC is nonzero."</w:t>
            </w:r>
          </w:p>
        </w:tc>
      </w:tr>
    </w:tbl>
    <w:p w14:paraId="64D73C9B" w14:textId="77777777" w:rsidR="00C040D1" w:rsidRDefault="00C040D1" w:rsidP="00C040D1"/>
    <w:p w14:paraId="303D0277" w14:textId="77777777" w:rsidR="00C040D1" w:rsidRPr="00F70C97" w:rsidRDefault="00C040D1" w:rsidP="00C040D1">
      <w:pPr>
        <w:rPr>
          <w:u w:val="single"/>
        </w:rPr>
      </w:pPr>
      <w:r w:rsidRPr="00F70C97">
        <w:rPr>
          <w:u w:val="single"/>
        </w:rPr>
        <w:t>Discussion:</w:t>
      </w:r>
    </w:p>
    <w:p w14:paraId="2F94683F" w14:textId="77777777" w:rsidR="00C040D1" w:rsidRDefault="00C040D1" w:rsidP="00C040D1"/>
    <w:p w14:paraId="6B700AA2" w14:textId="6640D837" w:rsidR="00C040D1" w:rsidRDefault="00C040D1" w:rsidP="00C040D1">
      <w:r>
        <w:t>The current wording is:</w:t>
      </w:r>
    </w:p>
    <w:p w14:paraId="60B3B282" w14:textId="47A5A15C" w:rsidR="00C040D1" w:rsidRDefault="00C040D1" w:rsidP="00C040D1"/>
    <w:p w14:paraId="22FA7E81" w14:textId="5375BAD0" w:rsidR="00C040D1" w:rsidRDefault="00C040D1" w:rsidP="00C040D1">
      <w:pPr>
        <w:ind w:left="720"/>
        <w:rPr>
          <w:b/>
        </w:rPr>
      </w:pPr>
      <w:r w:rsidRPr="00C040D1">
        <w:rPr>
          <w:b/>
        </w:rPr>
        <w:t>10.23.2.7 Sharing an EDCA TXOP</w:t>
      </w:r>
    </w:p>
    <w:p w14:paraId="668CA962" w14:textId="77777777" w:rsidR="00C040D1" w:rsidRPr="00C040D1" w:rsidRDefault="00C040D1" w:rsidP="00C040D1">
      <w:pPr>
        <w:ind w:left="720"/>
        <w:rPr>
          <w:b/>
        </w:rPr>
      </w:pPr>
    </w:p>
    <w:p w14:paraId="53A84B66" w14:textId="13854920"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Default="00C040D1" w:rsidP="00C040D1">
      <w:pPr>
        <w:ind w:left="720"/>
      </w:pPr>
    </w:p>
    <w:p w14:paraId="08CF5382" w14:textId="4A111473" w:rsidR="00C040D1" w:rsidRDefault="00C040D1" w:rsidP="00C040D1">
      <w:pPr>
        <w:ind w:left="720"/>
      </w:pPr>
      <w:r>
        <w:t>— Frames from a higher priority AC may be included when at least one frame from the primary AC has been transmitted and all frames from the primary AC have been transmitted.</w:t>
      </w:r>
    </w:p>
    <w:p w14:paraId="4342506D" w14:textId="77777777" w:rsidR="00C040D1" w:rsidRDefault="00C040D1" w:rsidP="00C040D1">
      <w:pPr>
        <w:ind w:left="720"/>
      </w:pPr>
    </w:p>
    <w:p w14:paraId="382C26DB" w14:textId="78ADEBF7" w:rsidR="00C040D1" w:rsidRDefault="00C040D1" w:rsidP="00C040D1">
      <w:pPr>
        <w:ind w:left="720"/>
      </w:pPr>
      <w: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Default="00C040D1" w:rsidP="00C040D1"/>
    <w:p w14:paraId="7A8F0460" w14:textId="45B7135B" w:rsidR="00C040D1" w:rsidRDefault="00C040D1" w:rsidP="00C040D1">
      <w: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Default="00C040D1" w:rsidP="00C040D1"/>
    <w:p w14:paraId="5A1378FB" w14:textId="4CECD77B" w:rsidR="00C040D1" w:rsidRDefault="00C040D1" w:rsidP="00C040D1">
      <w: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Default="00C040D1" w:rsidP="00C040D1"/>
    <w:p w14:paraId="13105875" w14:textId="036D26F6" w:rsidR="00C040D1" w:rsidRDefault="00C040D1" w:rsidP="00C040D1">
      <w:r>
        <w:t>Also, the final sentence of the second bullet is not clear.</w:t>
      </w:r>
      <w:r w:rsidR="004F0850">
        <w:t xml:space="preserve">  There might not be frames for the primary AC for all users, and higher-priority stuff should go ahead of lower-priority stuff</w:t>
      </w:r>
      <w:r w:rsidR="00D57726">
        <w:t>, since low</w:t>
      </w:r>
      <w:r w:rsidR="008F6B38">
        <w:t>er-priority stuff should</w:t>
      </w:r>
      <w:r w:rsidR="00D57726">
        <w:t xml:space="preserve"> only </w:t>
      </w:r>
      <w:r w:rsidR="008F6B38">
        <w:t xml:space="preserve">be </w:t>
      </w:r>
      <w:r w:rsidR="00D57726">
        <w:t>allowed if it’s getting a completely free ride</w:t>
      </w:r>
      <w:r w:rsidR="00E40E6B">
        <w:t xml:space="preserve"> that would go unused otherwise</w:t>
      </w:r>
      <w:r w:rsidR="004F0850">
        <w:t>.</w:t>
      </w:r>
    </w:p>
    <w:p w14:paraId="0D7C70C1" w14:textId="63A4C9EA" w:rsidR="00BF6DDA" w:rsidRDefault="00BF6DDA" w:rsidP="00C040D1"/>
    <w:p w14:paraId="43E311A4" w14:textId="7B509184" w:rsidR="00BF6DDA" w:rsidRDefault="00BF6DDA" w:rsidP="00C040D1">
      <w:r>
        <w:t>Examples with the EDCAF that wins contention being VI, with a non-zero TXOP limit, and the TXOP not exceeding that limit:</w:t>
      </w:r>
    </w:p>
    <w:p w14:paraId="1A4BEB0E" w14:textId="14C35B40" w:rsidR="00BF6DDA" w:rsidRDefault="00BF6DDA" w:rsidP="00DD3F9E">
      <w:pPr>
        <w:pStyle w:val="ListParagraph"/>
        <w:numPr>
          <w:ilvl w:val="0"/>
          <w:numId w:val="2"/>
        </w:numPr>
      </w:pPr>
      <w:r>
        <w:t>Sending some SU PPDUs with VI traffic (none left to tx) and then some SU PPDUs with VO traffic: OK</w:t>
      </w:r>
    </w:p>
    <w:p w14:paraId="505D89A2" w14:textId="55287F77" w:rsidR="00BF6DDA" w:rsidRDefault="00BF6DDA" w:rsidP="00DD3F9E">
      <w:pPr>
        <w:pStyle w:val="ListParagraph"/>
        <w:numPr>
          <w:ilvl w:val="0"/>
          <w:numId w:val="2"/>
        </w:numPr>
      </w:pPr>
      <w:r>
        <w:lastRenderedPageBreak/>
        <w:t>Sending some SU PPDUs with VI traffic (none left to tx) and then some SU PPDUs with BE traffic: not OK</w:t>
      </w:r>
    </w:p>
    <w:p w14:paraId="3ED38667" w14:textId="3D9834E1" w:rsidR="00BF6DDA" w:rsidRDefault="00BF6DDA" w:rsidP="00DD3F9E">
      <w:pPr>
        <w:pStyle w:val="ListParagraph"/>
        <w:numPr>
          <w:ilvl w:val="0"/>
          <w:numId w:val="2"/>
        </w:numPr>
      </w:pPr>
      <w:r>
        <w:t>Sending some MU PPDUs with one user having just VI traffic (no extraneous padding) and another user having just BE traffic (no VI/VO traffic to send): OK</w:t>
      </w:r>
    </w:p>
    <w:p w14:paraId="12CDC2D3" w14:textId="1A169C5C" w:rsidR="00BF6DDA" w:rsidRDefault="00BF6DDA" w:rsidP="00DD3F9E">
      <w:pPr>
        <w:pStyle w:val="ListParagraph"/>
        <w:numPr>
          <w:ilvl w:val="0"/>
          <w:numId w:val="2"/>
        </w:numPr>
      </w:pPr>
      <w:r>
        <w:t>Sending some MU PPDUs with one user having just VI traffic but extraneous padding so that another user can have extra BE traffic: not OK</w:t>
      </w:r>
    </w:p>
    <w:p w14:paraId="5E4B4BD5" w14:textId="6987A252" w:rsidR="00BF6DDA" w:rsidRDefault="00BF6DDA" w:rsidP="00DD3F9E">
      <w:pPr>
        <w:pStyle w:val="ListParagraph"/>
        <w:numPr>
          <w:ilvl w:val="0"/>
          <w:numId w:val="2"/>
        </w:numPr>
      </w:pPr>
      <w: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Default="00E31A44" w:rsidP="00DD3F9E">
      <w:pPr>
        <w:pStyle w:val="ListParagraph"/>
        <w:numPr>
          <w:ilvl w:val="0"/>
          <w:numId w:val="2"/>
        </w:numPr>
      </w:pPr>
      <w: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Default="00BF6DDA" w:rsidP="00DD3F9E">
      <w:pPr>
        <w:pStyle w:val="ListParagraph"/>
        <w:numPr>
          <w:ilvl w:val="0"/>
          <w:numId w:val="2"/>
        </w:numPr>
      </w:pPr>
      <w:r>
        <w:t>Sending some MU PPDUs with one user having just VO traffic and then that user having VI traffic: not OK</w:t>
      </w:r>
    </w:p>
    <w:p w14:paraId="487BCAE6" w14:textId="26DCA1F2" w:rsidR="00E96895" w:rsidRDefault="00E96895" w:rsidP="00C040D1"/>
    <w:p w14:paraId="793D7549" w14:textId="5C1646BE" w:rsidR="00E96895" w:rsidRDefault="00E96895" w:rsidP="00C040D1">
      <w:r>
        <w:t xml:space="preserve">There is no need to explicitly discuss the case where the TXOP limit is 0, since per </w:t>
      </w:r>
      <w:r w:rsidRPr="00E96895">
        <w:t>10.23.2.9 TXOP limits</w:t>
      </w:r>
      <w:r>
        <w:t xml:space="preserve"> this means a single A-MPDU to each user, so the case is covered.</w:t>
      </w:r>
    </w:p>
    <w:p w14:paraId="33341FA9" w14:textId="77777777" w:rsidR="00C040D1" w:rsidRDefault="00C040D1" w:rsidP="00C040D1"/>
    <w:p w14:paraId="03B7E6E0" w14:textId="77777777" w:rsidR="00C040D1" w:rsidRDefault="00C040D1" w:rsidP="00C040D1">
      <w:pPr>
        <w:rPr>
          <w:u w:val="single"/>
        </w:rPr>
      </w:pPr>
      <w:r>
        <w:rPr>
          <w:u w:val="single"/>
        </w:rPr>
        <w:t>Proposed changes</w:t>
      </w:r>
      <w:r w:rsidRPr="00F70C97">
        <w:rPr>
          <w:u w:val="single"/>
        </w:rPr>
        <w:t>:</w:t>
      </w:r>
    </w:p>
    <w:p w14:paraId="4120D313" w14:textId="77777777" w:rsidR="00C040D1" w:rsidRDefault="00C040D1" w:rsidP="00C040D1">
      <w:pPr>
        <w:rPr>
          <w:u w:val="single"/>
        </w:rPr>
      </w:pPr>
    </w:p>
    <w:p w14:paraId="234E667B" w14:textId="6C5F249C" w:rsidR="00C040D1" w:rsidRDefault="00C040D1" w:rsidP="00C040D1">
      <w:r>
        <w:t>Change 10.3.2.7 as follows:</w:t>
      </w:r>
    </w:p>
    <w:p w14:paraId="190C539C" w14:textId="3879ED7A" w:rsidR="00C040D1" w:rsidRDefault="00C040D1" w:rsidP="00C040D1"/>
    <w:p w14:paraId="55A261F6" w14:textId="77777777" w:rsidR="00C040D1" w:rsidRDefault="00C040D1" w:rsidP="00C040D1">
      <w:pPr>
        <w:ind w:left="720"/>
        <w:rPr>
          <w:b/>
        </w:rPr>
      </w:pPr>
      <w:r w:rsidRPr="00C040D1">
        <w:rPr>
          <w:b/>
        </w:rPr>
        <w:t>10.23.2.7 Sharing an EDCA TXOP</w:t>
      </w:r>
    </w:p>
    <w:p w14:paraId="5195000B" w14:textId="77777777" w:rsidR="00C040D1" w:rsidRPr="00C040D1" w:rsidRDefault="00C040D1" w:rsidP="00C040D1">
      <w:pPr>
        <w:ind w:left="720"/>
        <w:rPr>
          <w:b/>
        </w:rPr>
      </w:pPr>
    </w:p>
    <w:p w14:paraId="5C2F927E" w14:textId="4F85B73C"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Default="00C040D1" w:rsidP="00C040D1">
      <w:pPr>
        <w:ind w:left="720"/>
      </w:pPr>
    </w:p>
    <w:p w14:paraId="14CA0CC0" w14:textId="7C5EFD0E" w:rsidR="00C040D1" w:rsidRDefault="00C040D1" w:rsidP="00C040D1">
      <w:pPr>
        <w:ind w:left="720"/>
      </w:pPr>
      <w:r>
        <w:t>— Frames from a higher priority AC may be included when at least one frame from the primary AC has been transmitted and all frames from the primary AC have been transmitted.</w:t>
      </w:r>
    </w:p>
    <w:p w14:paraId="5995ED44" w14:textId="11A8C225" w:rsidR="00C040D1" w:rsidRDefault="00C040D1" w:rsidP="00C040D1">
      <w:pPr>
        <w:ind w:left="720"/>
      </w:pPr>
    </w:p>
    <w:p w14:paraId="122CB6BF" w14:textId="62F29374" w:rsidR="00C040D1" w:rsidRPr="00C040D1" w:rsidRDefault="00C040D1" w:rsidP="00C040D1">
      <w:pPr>
        <w:ind w:left="720"/>
        <w:rPr>
          <w:u w:val="single"/>
        </w:rPr>
      </w:pPr>
      <w:r w:rsidRPr="00C040D1">
        <w:rPr>
          <w:u w:val="single"/>
        </w:rPr>
        <w:t>NOTE—Th</w:t>
      </w:r>
      <w:r>
        <w:rPr>
          <w:u w:val="single"/>
        </w:rPr>
        <w:t>e frames from a higher priority AC might be included in successive PPDUs in the TXOP and/or in one or more MU PPDUs</w:t>
      </w:r>
      <w:r w:rsidRPr="00C040D1">
        <w:rPr>
          <w:u w:val="single"/>
        </w:rPr>
        <w:t>.</w:t>
      </w:r>
    </w:p>
    <w:p w14:paraId="145E5015" w14:textId="77777777" w:rsidR="00C040D1" w:rsidRDefault="00C040D1" w:rsidP="00C040D1">
      <w:pPr>
        <w:ind w:left="720"/>
      </w:pPr>
    </w:p>
    <w:p w14:paraId="3898305F" w14:textId="2C3FB43E" w:rsidR="00C040D1" w:rsidRDefault="00C040D1" w:rsidP="00C040D1">
      <w:pPr>
        <w:ind w:left="720"/>
      </w:pPr>
      <w:r>
        <w:t xml:space="preserve">— When an AP supports DL-MU-MIMO, frames from a </w:t>
      </w:r>
      <w:r w:rsidRPr="00C040D1">
        <w:rPr>
          <w:strike/>
        </w:rPr>
        <w:t xml:space="preserve">higher or </w:t>
      </w:r>
      <w:r>
        <w:t xml:space="preserve">lower priority AC may be included in a </w:t>
      </w:r>
      <w:commentRangeStart w:id="0"/>
      <w:r>
        <w:t xml:space="preserve">VHT or S1G </w:t>
      </w:r>
      <w:commentRangeEnd w:id="0"/>
      <w:r>
        <w:rPr>
          <w:rStyle w:val="CommentReference"/>
        </w:rPr>
        <w:commentReference w:id="0"/>
      </w:r>
      <w:r>
        <w:t xml:space="preserve">MU PPDU with the TXVECTOR parameter(#2639) NUM_USERS &gt; 1 when these frames do not increase the duration of the VHT or S1G MU PPDU beyond that required for the transmissions of the frames of the primary AC(#2426) </w:t>
      </w:r>
      <w:r>
        <w:rPr>
          <w:u w:val="single"/>
        </w:rPr>
        <w:t>and any frames from a higher priority AC</w:t>
      </w:r>
      <w:r>
        <w:t>. F</w:t>
      </w:r>
      <w:r>
        <w:rPr>
          <w:u w:val="single"/>
        </w:rPr>
        <w:t>or a given user, a</w:t>
      </w:r>
      <w:r w:rsidR="00BF6DDA">
        <w:rPr>
          <w:u w:val="single"/>
        </w:rPr>
        <w:t>ny</w:t>
      </w:r>
      <w:r>
        <w:rPr>
          <w:u w:val="single"/>
        </w:rPr>
        <w:t xml:space="preserve"> f</w:t>
      </w:r>
      <w:r>
        <w:t xml:space="preserve">rames from the primary AC shall be transmitted first </w:t>
      </w:r>
      <w:r>
        <w:rPr>
          <w:u w:val="single"/>
        </w:rPr>
        <w:t xml:space="preserve">and then any frames from a higher priority AC </w:t>
      </w:r>
      <w:r w:rsidR="005B63FA">
        <w:rPr>
          <w:u w:val="single"/>
        </w:rPr>
        <w:t xml:space="preserve">immediately </w:t>
      </w:r>
      <w:r>
        <w:rPr>
          <w:u w:val="single"/>
        </w:rPr>
        <w:t>next</w:t>
      </w:r>
      <w:r>
        <w:t>.</w:t>
      </w:r>
    </w:p>
    <w:p w14:paraId="33305F78" w14:textId="45CC56AF" w:rsidR="003844C9" w:rsidRDefault="003844C9" w:rsidP="00C040D1">
      <w:pPr>
        <w:ind w:left="720"/>
      </w:pPr>
    </w:p>
    <w:p w14:paraId="11CDD4EA" w14:textId="3E9B3040" w:rsidR="00E31A44" w:rsidRPr="003844C9" w:rsidRDefault="00E31A44" w:rsidP="00C040D1">
      <w:pPr>
        <w:ind w:left="720"/>
        <w:rPr>
          <w:u w:val="single"/>
        </w:rPr>
      </w:pPr>
      <w:r>
        <w:rPr>
          <w:u w:val="single"/>
        </w:rPr>
        <w:t>The EDCAF remains bound by the TXOP limit for its AC (i.e. the primary AC), irrespective of the AC(s) of the frames transmitted during the TXOP.</w:t>
      </w:r>
    </w:p>
    <w:p w14:paraId="5E7994A2" w14:textId="6569C391" w:rsidR="006E11A2" w:rsidRDefault="006E11A2" w:rsidP="00C040D1"/>
    <w:p w14:paraId="4C1E9A77" w14:textId="77777777" w:rsidR="00C040D1" w:rsidRPr="00FF305B" w:rsidRDefault="00C040D1" w:rsidP="00C040D1">
      <w:pPr>
        <w:rPr>
          <w:u w:val="single"/>
        </w:rPr>
      </w:pPr>
      <w:r w:rsidRPr="00FF305B">
        <w:rPr>
          <w:u w:val="single"/>
        </w:rPr>
        <w:t>Proposed resolution:</w:t>
      </w:r>
    </w:p>
    <w:p w14:paraId="4D18AEC8" w14:textId="77777777" w:rsidR="00C040D1" w:rsidRDefault="00C040D1" w:rsidP="00C040D1">
      <w:pPr>
        <w:rPr>
          <w:b/>
          <w:sz w:val="24"/>
        </w:rPr>
      </w:pPr>
    </w:p>
    <w:p w14:paraId="46F6098B" w14:textId="77777777" w:rsidR="00C040D1" w:rsidRDefault="00C040D1" w:rsidP="00C040D1">
      <w:r>
        <w:t>REVISED</w:t>
      </w:r>
    </w:p>
    <w:p w14:paraId="1BF59118" w14:textId="04C1D2F5" w:rsidR="009F7612" w:rsidRDefault="009F7612" w:rsidP="009F7612"/>
    <w:p w14:paraId="1B70F1DE" w14:textId="519CAE9C" w:rsidR="00C040D1" w:rsidRDefault="00C040D1" w:rsidP="00C040D1">
      <w:r>
        <w:t>Make the changes shown under “Proposed changes” for CID 4451 in &lt;this document&gt;, which xx</w:t>
      </w:r>
    </w:p>
    <w:p w14:paraId="0583AD09" w14:textId="22D355B6" w:rsidR="00B66947" w:rsidRDefault="00B66947">
      <w: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lastRenderedPageBreak/>
              <w:t>Identifiers</w:t>
            </w:r>
          </w:p>
        </w:tc>
        <w:tc>
          <w:tcPr>
            <w:tcW w:w="4383" w:type="dxa"/>
          </w:tcPr>
          <w:p w14:paraId="42A887B5" w14:textId="77777777" w:rsidR="00B66947" w:rsidRDefault="00B66947" w:rsidP="00F97EE5">
            <w:r>
              <w:t>Comment</w:t>
            </w:r>
          </w:p>
        </w:tc>
        <w:tc>
          <w:tcPr>
            <w:tcW w:w="3384" w:type="dxa"/>
          </w:tcPr>
          <w:p w14:paraId="566B03FE" w14:textId="77777777" w:rsidR="00B66947" w:rsidRDefault="00B66947" w:rsidP="00F97EE5">
            <w:r>
              <w:t>Proposed change</w:t>
            </w:r>
          </w:p>
        </w:tc>
      </w:tr>
      <w:tr w:rsidR="00B66947" w:rsidRPr="002C1619" w14:paraId="3A56D9BA" w14:textId="77777777" w:rsidTr="00F97EE5">
        <w:tc>
          <w:tcPr>
            <w:tcW w:w="1809" w:type="dxa"/>
          </w:tcPr>
          <w:p w14:paraId="25741118" w14:textId="53736ED1" w:rsidR="00B66947" w:rsidRDefault="00B66947" w:rsidP="00F97EE5">
            <w:r>
              <w:t>CID 4433</w:t>
            </w:r>
          </w:p>
          <w:p w14:paraId="434B43F3" w14:textId="77777777" w:rsidR="00B66947" w:rsidRDefault="00B66947" w:rsidP="00F97EE5">
            <w:r>
              <w:t>Mark RISON</w:t>
            </w:r>
          </w:p>
          <w:p w14:paraId="10CECE23" w14:textId="77777777" w:rsidR="00B66947" w:rsidRDefault="00B66947" w:rsidP="00F97EE5">
            <w:r w:rsidRPr="00B66947">
              <w:t>10.27.3.1</w:t>
            </w:r>
          </w:p>
          <w:p w14:paraId="70C090F2" w14:textId="1A46B6D9" w:rsidR="00B66947" w:rsidRDefault="00B66947" w:rsidP="00F97EE5">
            <w:r>
              <w:t>1902.28</w:t>
            </w:r>
          </w:p>
        </w:tc>
        <w:tc>
          <w:tcPr>
            <w:tcW w:w="4383" w:type="dxa"/>
          </w:tcPr>
          <w:p w14:paraId="3E8FEC59" w14:textId="5FB9EEF5" w:rsidR="00B66947" w:rsidRDefault="00B66947" w:rsidP="00B66947">
            <w: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Default="00B66947" w:rsidP="00B66947">
            <w:r>
              <w:t>with the TXECTOR FORMAT parameter set to VHT may be substituted for a PPDU with the TXVECTOR</w:t>
            </w:r>
          </w:p>
          <w:p w14:paraId="26857BD7" w14:textId="2DFD3A38" w:rsidR="00B66947" w:rsidRPr="002C1619" w:rsidRDefault="00B66947" w:rsidP="00B66947">
            <w:r>
              <w:t>FORMAT parameter set to HT_MF.").  Therefore it should also cover the use of 80/80+80/160 non-HT dup for RTS"</w:t>
            </w:r>
          </w:p>
        </w:tc>
        <w:tc>
          <w:tcPr>
            <w:tcW w:w="3384" w:type="dxa"/>
          </w:tcPr>
          <w:p w14:paraId="4500BD89" w14:textId="162BD12F" w:rsidR="00B66947" w:rsidRDefault="00B66947" w:rsidP="00B66947">
            <w:r>
              <w:t>In Table 10-22 change "40 MHz transmissions use non-HT duplicate frames defined in Clause 19 (High-throughput (HT) PHY</w:t>
            </w:r>
          </w:p>
          <w:p w14:paraId="4874043D" w14:textId="122285BF" w:rsidR="00B66947" w:rsidRDefault="00B66947" w:rsidP="00B66947">
            <w:r>
              <w:t>specification)" to "40 MHz, 80 MHz, 160 MHz and 80+80 MHz transmissions use non-HT duplicate frames defined in Clause 19 (High-throughput (HT) PHY</w:t>
            </w:r>
          </w:p>
          <w:p w14:paraId="69ECBE8B" w14:textId="05C01111" w:rsidR="00B66947" w:rsidRPr="002C1619" w:rsidRDefault="00B66947" w:rsidP="00B66947">
            <w:r>
              <w:t>specification) and Clause 21"</w:t>
            </w:r>
          </w:p>
        </w:tc>
      </w:tr>
    </w:tbl>
    <w:p w14:paraId="30EB7862" w14:textId="77777777" w:rsidR="00B66947" w:rsidRDefault="00B66947" w:rsidP="00B66947"/>
    <w:p w14:paraId="547609D6" w14:textId="77777777" w:rsidR="00B66947" w:rsidRPr="00F70C97" w:rsidRDefault="00B66947" w:rsidP="00B66947">
      <w:pPr>
        <w:rPr>
          <w:u w:val="single"/>
        </w:rPr>
      </w:pPr>
      <w:r w:rsidRPr="00F70C97">
        <w:rPr>
          <w:u w:val="single"/>
        </w:rPr>
        <w:t>Discussion:</w:t>
      </w:r>
    </w:p>
    <w:p w14:paraId="4F644676" w14:textId="77777777" w:rsidR="00B66947" w:rsidRDefault="00B66947" w:rsidP="00B66947"/>
    <w:p w14:paraId="446C681A" w14:textId="37284C2B" w:rsidR="00B66947" w:rsidRDefault="00B66947" w:rsidP="00B66947">
      <w:r>
        <w:t>10.27.5 says:</w:t>
      </w:r>
    </w:p>
    <w:p w14:paraId="1FFEE763" w14:textId="77777777" w:rsidR="00B66947" w:rsidRDefault="00B66947" w:rsidP="00B66947"/>
    <w:p w14:paraId="07193754" w14:textId="422D7418" w:rsidR="00B66947" w:rsidRDefault="00B66947" w:rsidP="00B66947">
      <w:pPr>
        <w:ind w:left="720"/>
        <w:rPr>
          <w:b/>
        </w:rPr>
      </w:pPr>
      <w:r w:rsidRPr="00B66947">
        <w:rPr>
          <w:b/>
        </w:rPr>
        <w:t xml:space="preserve">10.27.5 Protection rules for VHT STAs </w:t>
      </w:r>
    </w:p>
    <w:p w14:paraId="64CB9355" w14:textId="77777777" w:rsidR="00B66947" w:rsidRPr="00B66947" w:rsidRDefault="00B66947" w:rsidP="00B66947">
      <w:pPr>
        <w:ind w:left="720"/>
        <w:rPr>
          <w:b/>
        </w:rPr>
      </w:pPr>
    </w:p>
    <w:p w14:paraId="54EFF009" w14:textId="1A58B733" w:rsidR="00B66947" w:rsidRDefault="00B66947" w:rsidP="00B66947">
      <w:pPr>
        <w:ind w:left="720"/>
      </w:pPr>
      <w:r>
        <w:t xml:space="preserve">A VHT STA is subject to </w:t>
      </w:r>
      <w:r w:rsidRPr="00B66947">
        <w:rPr>
          <w:highlight w:val="yellow"/>
        </w:rPr>
        <w:t>all of the rules for HT STAs</w:t>
      </w:r>
      <w:r>
        <w:t xml:space="preserve"> that apply to its operating band, except that a PPDU with the (#4228)TXVECTOR FORMAT parameter set to VHT may be substituted for a PPDU with the TXVECTOR FORMAT parameter set to HT_MF.</w:t>
      </w:r>
    </w:p>
    <w:p w14:paraId="13D87AF0" w14:textId="6DDB5F6B" w:rsidR="00B66947" w:rsidRDefault="00B66947" w:rsidP="00B66947"/>
    <w:p w14:paraId="13E8887B" w14:textId="12DF1CDF" w:rsidR="00B66947" w:rsidRDefault="00734125" w:rsidP="00B66947">
      <w:r>
        <w:t xml:space="preserve">So this means Table 10-22 </w:t>
      </w:r>
      <w:r w:rsidR="00B66947">
        <w:t xml:space="preserve">in </w:t>
      </w:r>
      <w:r w:rsidR="00B66947" w:rsidRPr="00B66947">
        <w:t>10.27.3 Protection mechanisms for transmissions of HT PPDUs</w:t>
      </w:r>
      <w:r>
        <w:t xml:space="preserve"> applies to VHT STAs too.  This </w:t>
      </w:r>
      <w:r w:rsidR="00B66947">
        <w:t>says:</w:t>
      </w:r>
    </w:p>
    <w:p w14:paraId="3A55D4CB" w14:textId="196541FD" w:rsidR="00B66947" w:rsidRDefault="00B66947" w:rsidP="00B66947"/>
    <w:p w14:paraId="5CA139EF" w14:textId="525FC909" w:rsidR="00B66947" w:rsidRPr="00B66947" w:rsidRDefault="00B66947" w:rsidP="00B66947">
      <w:pPr>
        <w:jc w:val="center"/>
        <w:rPr>
          <w:b/>
        </w:rPr>
      </w:pPr>
      <w:r w:rsidRPr="00B66947">
        <w:rPr>
          <w:b/>
        </w:rPr>
        <w:t>Table 10-22—Applicable HT protection mechanisms(#67)</w:t>
      </w:r>
    </w:p>
    <w:p w14:paraId="7360031E" w14:textId="77777777" w:rsidR="00B66947" w:rsidRDefault="00B66947" w:rsidP="00B66947"/>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6947">
              <w:rPr>
                <w:b/>
              </w:rPr>
              <w:t>HT protection mechanism</w:t>
            </w:r>
          </w:p>
        </w:tc>
      </w:tr>
      <w:tr w:rsidR="00B66947" w14:paraId="3FA277D7" w14:textId="77777777" w:rsidTr="00B66947">
        <w:tc>
          <w:tcPr>
            <w:tcW w:w="10076" w:type="dxa"/>
          </w:tcPr>
          <w:p w14:paraId="1A1C73AD" w14:textId="77777777" w:rsidR="00B66947" w:rsidRDefault="00B66947" w:rsidP="00B66947">
            <w:r>
              <w:t>Control frames such as RTS/CTS or CTS-to-self prior to the HT transmissions:</w:t>
            </w:r>
          </w:p>
          <w:p w14:paraId="0166CC1C" w14:textId="01D6B90C" w:rsidR="00B66947" w:rsidRDefault="00B66947" w:rsidP="00B66947">
            <w: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t>— 40 MHz transmissions use non-HT duplicate frames defined in Clause 19 (High-throughput (HT) PHY specification)</w:t>
            </w:r>
          </w:p>
        </w:tc>
      </w:tr>
      <w:tr w:rsidR="00B66947" w14:paraId="5B66FE42" w14:textId="77777777" w:rsidTr="00B66947">
        <w:tc>
          <w:tcPr>
            <w:tcW w:w="10076" w:type="dxa"/>
          </w:tcPr>
          <w:p w14:paraId="5AACB350" w14:textId="77777777" w:rsidR="00B66947" w:rsidRDefault="00B66947" w:rsidP="00B66947">
            <w:r>
              <w:t>As the first PPDU in the TXOP, send one of:</w:t>
            </w:r>
          </w:p>
          <w:p w14:paraId="2E67DF2D" w14:textId="77777777" w:rsidR="00B66947" w:rsidRDefault="00B66947" w:rsidP="00B66947">
            <w:r>
              <w:t>— a non-HT PPDU containing a frame that requires an immediate response</w:t>
            </w:r>
          </w:p>
          <w:p w14:paraId="593B5A63" w14:textId="18275713" w:rsidR="00B66947" w:rsidRDefault="00B66947" w:rsidP="00B66947">
            <w:r>
              <w:t>— (#4434)an HT-mixed format PPDU containing a frame that requires an immediate response in a non-HT PPDU</w:t>
            </w:r>
          </w:p>
          <w:p w14:paraId="56DC459A" w14:textId="55075C8F" w:rsidR="00B66947" w:rsidRDefault="00B66947" w:rsidP="00B66947">
            <w:r>
              <w:t>PPDUs after the first PPDU exchange may be HT-greenfield format PPDUs and/or be separated by RIFS.</w:t>
            </w:r>
          </w:p>
        </w:tc>
      </w:tr>
    </w:tbl>
    <w:p w14:paraId="625CC92F" w14:textId="77777777" w:rsidR="00B66947" w:rsidRDefault="00B66947" w:rsidP="00B66947"/>
    <w:p w14:paraId="4AF758AD" w14:textId="77777777" w:rsidR="00320EA2" w:rsidRDefault="00B66947" w:rsidP="00B66947">
      <w:r>
        <w:t>As the comment says, protection of 80+ MHz transmissions should also be covered for VHT.</w:t>
      </w:r>
    </w:p>
    <w:p w14:paraId="73527E27" w14:textId="77777777" w:rsidR="00320EA2" w:rsidRDefault="00320EA2" w:rsidP="00B66947"/>
    <w:p w14:paraId="62BA7B00" w14:textId="5C924AF5" w:rsidR="00B66947" w:rsidRDefault="00B66947" w:rsidP="00B66947">
      <w:r>
        <w:t>TGm prefers, however, not to make changes to Table 10-22 since it sees that table as being for HT STAs.</w:t>
      </w:r>
    </w:p>
    <w:p w14:paraId="6061578D" w14:textId="77777777" w:rsidR="00B66947" w:rsidRDefault="00B66947" w:rsidP="00B66947"/>
    <w:p w14:paraId="7BCDCC10" w14:textId="77777777" w:rsidR="00B66947" w:rsidRPr="00FF305B" w:rsidRDefault="00B66947" w:rsidP="00B66947">
      <w:pPr>
        <w:rPr>
          <w:u w:val="single"/>
        </w:rPr>
      </w:pPr>
      <w:r w:rsidRPr="00FF305B">
        <w:rPr>
          <w:u w:val="single"/>
        </w:rPr>
        <w:t>Proposed resolution:</w:t>
      </w:r>
    </w:p>
    <w:p w14:paraId="211A774D" w14:textId="77777777" w:rsidR="00B66947" w:rsidRDefault="00B66947" w:rsidP="00B66947">
      <w:pPr>
        <w:rPr>
          <w:b/>
          <w:sz w:val="24"/>
        </w:rPr>
      </w:pPr>
    </w:p>
    <w:p w14:paraId="0F5F979F" w14:textId="77777777" w:rsidR="00B66947" w:rsidRDefault="00B66947" w:rsidP="00B66947">
      <w:r w:rsidRPr="004040D3">
        <w:rPr>
          <w:highlight w:val="green"/>
        </w:rPr>
        <w:t>REVISED</w:t>
      </w:r>
    </w:p>
    <w:p w14:paraId="61486FA6" w14:textId="27CFEFCD" w:rsidR="00B66947" w:rsidRDefault="00B66947" w:rsidP="00B66947"/>
    <w:p w14:paraId="32F018AF" w14:textId="74696540" w:rsidR="00B66947" w:rsidRDefault="00B66947" w:rsidP="00B66947">
      <w:r>
        <w:t xml:space="preserve">At the end of the sentence in </w:t>
      </w:r>
      <w:r w:rsidRPr="00B66947">
        <w:t>10.27.5 Protection rules for VHT STAs</w:t>
      </w:r>
      <w:r>
        <w:t xml:space="preserve"> add “ and that the a</w:t>
      </w:r>
      <w:r w:rsidRPr="00B66947">
        <w:t>pplicable HT protection mechanisms</w:t>
      </w:r>
      <w:r>
        <w:t xml:space="preserve"> are extended to include 80, 160 and 80+80 MHz tr</w:t>
      </w:r>
      <w:r w:rsidR="00734125">
        <w:t>ansmissions using</w:t>
      </w:r>
      <w:r>
        <w:t xml:space="preserve"> non-HT duplicate frames defined in Clause 21”</w:t>
      </w:r>
      <w:r w:rsidR="00B215CE">
        <w:t xml:space="preserve"> (1906.11 in D3.0)</w:t>
      </w:r>
      <w: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lastRenderedPageBreak/>
              <w:t>Identifiers</w:t>
            </w:r>
          </w:p>
        </w:tc>
        <w:tc>
          <w:tcPr>
            <w:tcW w:w="4383" w:type="dxa"/>
          </w:tcPr>
          <w:p w14:paraId="5C3C631C" w14:textId="77777777" w:rsidR="00305796" w:rsidRDefault="00305796" w:rsidP="00F97EE5">
            <w:r>
              <w:t>Comment</w:t>
            </w:r>
          </w:p>
        </w:tc>
        <w:tc>
          <w:tcPr>
            <w:tcW w:w="3384" w:type="dxa"/>
          </w:tcPr>
          <w:p w14:paraId="13B305B6" w14:textId="77777777" w:rsidR="00305796" w:rsidRDefault="00305796" w:rsidP="00F97EE5">
            <w:r>
              <w:t>Proposed change</w:t>
            </w:r>
          </w:p>
        </w:tc>
      </w:tr>
      <w:tr w:rsidR="00305796" w:rsidRPr="002C1619" w14:paraId="4E3AC919" w14:textId="77777777" w:rsidTr="00F97EE5">
        <w:tc>
          <w:tcPr>
            <w:tcW w:w="1809" w:type="dxa"/>
          </w:tcPr>
          <w:p w14:paraId="46BF054B" w14:textId="556B06B0" w:rsidR="00305796" w:rsidRDefault="00305796" w:rsidP="00F97EE5">
            <w:r>
              <w:t>CID 4582</w:t>
            </w:r>
          </w:p>
          <w:p w14:paraId="618BA893" w14:textId="77777777" w:rsidR="00305796" w:rsidRDefault="00305796" w:rsidP="00F97EE5">
            <w:r>
              <w:t>Mark RISON</w:t>
            </w:r>
          </w:p>
          <w:p w14:paraId="293AE9F6" w14:textId="579A9D26" w:rsidR="00305796" w:rsidRDefault="00305796" w:rsidP="00F97EE5"/>
        </w:tc>
        <w:tc>
          <w:tcPr>
            <w:tcW w:w="4383" w:type="dxa"/>
          </w:tcPr>
          <w:p w14:paraId="542E426E" w14:textId="34D97193" w:rsidR="00305796" w:rsidRPr="002C1619" w:rsidRDefault="00305796" w:rsidP="00F97EE5">
            <w:r w:rsidRPr="00305796">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2C1619" w:rsidRDefault="00305796" w:rsidP="00F97EE5">
            <w:r w:rsidRPr="00305796">
              <w:t>As it says in the comment</w:t>
            </w:r>
          </w:p>
        </w:tc>
      </w:tr>
    </w:tbl>
    <w:p w14:paraId="4041AAE2" w14:textId="77777777" w:rsidR="00305796" w:rsidRDefault="00305796" w:rsidP="00305796"/>
    <w:p w14:paraId="32458209" w14:textId="77777777" w:rsidR="00305796" w:rsidRPr="00F70C97" w:rsidRDefault="00305796" w:rsidP="00305796">
      <w:pPr>
        <w:rPr>
          <w:u w:val="single"/>
        </w:rPr>
      </w:pPr>
      <w:r w:rsidRPr="00F70C97">
        <w:rPr>
          <w:u w:val="single"/>
        </w:rPr>
        <w:t>Discussion:</w:t>
      </w:r>
    </w:p>
    <w:p w14:paraId="2F9A5642" w14:textId="77777777" w:rsidR="00305796" w:rsidRDefault="00305796" w:rsidP="00305796"/>
    <w:p w14:paraId="147B7AF8" w14:textId="1C9B71D9" w:rsidR="00305796" w:rsidRDefault="00305796" w:rsidP="00AB05D6">
      <w:r>
        <w:t>dot11EDCATableMSDULifetime’</w:t>
      </w:r>
      <w:r w:rsidR="00704E58">
        <w:t>s definition says that it “</w:t>
      </w:r>
      <w:r w:rsidR="00AB05D6">
        <w:t>specifies the maximum duration an MSDU, for a given AC, would be retained by the MAC before it is discarded.</w:t>
      </w:r>
      <w:r w:rsidR="00704E58">
        <w:t>”</w:t>
      </w:r>
    </w:p>
    <w:p w14:paraId="4AA1BB35" w14:textId="33E89147" w:rsidR="00305796" w:rsidRDefault="00305796" w:rsidP="00305796"/>
    <w:p w14:paraId="7C1A2BD4" w14:textId="674AD909" w:rsidR="00AB05D6" w:rsidRDefault="00AB05D6" w:rsidP="00305796">
      <w:r>
        <w:t>So which attribute specifies the lifetime for MMPDUs?  It must be this one too, since there’s no other one for this.</w:t>
      </w:r>
    </w:p>
    <w:p w14:paraId="3D750FD4" w14:textId="0597369D" w:rsidR="00AB05D6" w:rsidRDefault="00AB05D6" w:rsidP="00305796"/>
    <w:p w14:paraId="1516E913" w14:textId="4D98DC6D" w:rsidR="00AB05D6" w:rsidRDefault="00AB05D6" w:rsidP="00305796">
      <w:r>
        <w:t xml:space="preserve">However, we don’t need to explicitly allow for A-MSDUs, since MSDUs are a component of </w:t>
      </w:r>
      <w:r w:rsidR="004040D3">
        <w:t>A-</w:t>
      </w:r>
      <w:r>
        <w:t>MSDUs (see also e.g. D3.1/1843.43).</w:t>
      </w:r>
    </w:p>
    <w:p w14:paraId="68E3B012" w14:textId="1B2E1C90" w:rsidR="00E0113A" w:rsidRDefault="00E0113A" w:rsidP="00305796"/>
    <w:p w14:paraId="54BAEA87" w14:textId="2FC6EF25" w:rsidR="00E0113A" w:rsidRDefault="00E0113A" w:rsidP="00305796">
      <w:r>
        <w:t>1763.63 is:</w:t>
      </w:r>
    </w:p>
    <w:p w14:paraId="7DD136B4" w14:textId="7A1FAE91" w:rsidR="00E0113A" w:rsidRDefault="00E0113A" w:rsidP="00305796"/>
    <w:p w14:paraId="088D9B2D" w14:textId="77777777" w:rsidR="00E0113A" w:rsidRDefault="00E0113A" w:rsidP="00E0113A">
      <w:pPr>
        <w:ind w:left="720"/>
      </w:pPr>
      <w:r>
        <w:t>Retries for failed transmission attempts shall continue until the SRC for the MPDU with the Type subfield</w:t>
      </w:r>
    </w:p>
    <w:p w14:paraId="62A98F7A" w14:textId="5FC472F6" w:rsidR="00E0113A" w:rsidRDefault="00E0113A" w:rsidP="00E0113A">
      <w:pPr>
        <w:ind w:left="720"/>
      </w:pPr>
      <w: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Default="00AB05D6" w:rsidP="00305796"/>
    <w:p w14:paraId="25D0CFC1" w14:textId="03BB5169" w:rsidR="00E0113A" w:rsidRDefault="00E0113A" w:rsidP="00305796">
      <w:r>
        <w:t>so it’s not entirely clear what the commenter is on about here (is this a similar point to CID 4168?).</w:t>
      </w:r>
    </w:p>
    <w:p w14:paraId="442EEB3B" w14:textId="5B50EF53" w:rsidR="007A6384" w:rsidRDefault="007A6384" w:rsidP="00305796"/>
    <w:p w14:paraId="4AFA20E3" w14:textId="2EF15E71" w:rsidR="007A6384" w:rsidRDefault="007A6384" w:rsidP="00305796">
      <w:r>
        <w:t>The range of the EDCA MSDU lifetimes seems odd, too.  It allows 0, i.e. the MSDUs are stillborn, and it only allows up to 500 TUs.  It should be the same as the range for DCF MSDU lifetimes, which goes from 1 TU to 2</w:t>
      </w:r>
      <w:r w:rsidRPr="007A6384">
        <w:rPr>
          <w:vertAlign w:val="superscript"/>
        </w:rPr>
        <w:t>32</w:t>
      </w:r>
      <w:r>
        <w:noBreakHyphen/>
        <w:t xml:space="preserve">1 TUs (for the </w:t>
      </w:r>
      <w:r w:rsidRPr="004110F4">
        <w:rPr>
          <w:i/>
        </w:rPr>
        <w:t>really</w:t>
      </w:r>
      <w:r w:rsidR="008A579B">
        <w:t xml:space="preserve"> determined).</w:t>
      </w:r>
    </w:p>
    <w:p w14:paraId="79C10D3D" w14:textId="77777777" w:rsidR="00E0113A" w:rsidRDefault="00E0113A" w:rsidP="00305796"/>
    <w:p w14:paraId="3997AF4E" w14:textId="77777777" w:rsidR="00305796" w:rsidRDefault="00305796" w:rsidP="00305796">
      <w:pPr>
        <w:rPr>
          <w:u w:val="single"/>
        </w:rPr>
      </w:pPr>
      <w:r>
        <w:rPr>
          <w:u w:val="single"/>
        </w:rPr>
        <w:t>Proposed changes</w:t>
      </w:r>
      <w:r w:rsidRPr="00F70C97">
        <w:rPr>
          <w:u w:val="single"/>
        </w:rPr>
        <w:t>:</w:t>
      </w:r>
    </w:p>
    <w:p w14:paraId="0B2D0F04" w14:textId="77777777" w:rsidR="00305796" w:rsidRDefault="00305796" w:rsidP="00305796">
      <w:pPr>
        <w:rPr>
          <w:u w:val="single"/>
        </w:rPr>
      </w:pPr>
    </w:p>
    <w:p w14:paraId="5AA5D176" w14:textId="3DBF32D1" w:rsidR="00305796" w:rsidRDefault="00AB05D6" w:rsidP="00305796">
      <w:r>
        <w:t>Change D3.1 as follows:</w:t>
      </w:r>
    </w:p>
    <w:p w14:paraId="1AA086E0" w14:textId="7629816D" w:rsidR="00AB05D6" w:rsidRDefault="00AB05D6" w:rsidP="00305796"/>
    <w:p w14:paraId="31573653" w14:textId="08F0408C" w:rsidR="00AB05D6" w:rsidRPr="00AB05D6" w:rsidRDefault="00AB05D6" w:rsidP="00305796">
      <w:pPr>
        <w:rPr>
          <w:b/>
        </w:rPr>
      </w:pPr>
      <w:r w:rsidRPr="00AB05D6">
        <w:rPr>
          <w:b/>
        </w:rPr>
        <w:t>10.4 MSDU and MMPDU fragmentation</w:t>
      </w:r>
    </w:p>
    <w:p w14:paraId="24FDBF82" w14:textId="77777777" w:rsidR="00AB05D6" w:rsidRDefault="00AB05D6" w:rsidP="00305796"/>
    <w:p w14:paraId="28C8AE57" w14:textId="0246DFA2" w:rsidR="00AB05D6" w:rsidRDefault="00AB05D6" w:rsidP="00AB05D6">
      <w:r>
        <w:t>The source STA shall maintain a transmit MSDU</w:t>
      </w:r>
      <w:r w:rsidR="00E0113A">
        <w:rPr>
          <w:u w:val="single"/>
        </w:rPr>
        <w:t>/MMPDU</w:t>
      </w:r>
      <w:r>
        <w:t xml:space="preserve"> timer for each MSDU</w:t>
      </w:r>
      <w:r w:rsidR="00E0113A">
        <w:rPr>
          <w:u w:val="single"/>
        </w:rPr>
        <w:t>/MMPDU</w:t>
      </w:r>
      <w:r>
        <w:t xml:space="preserve"> being transmitted. The attribute</w:t>
      </w:r>
      <w:r w:rsidR="00E0113A">
        <w:t xml:space="preserve"> </w:t>
      </w:r>
      <w:r>
        <w:t>dot11MaxTransmitMSDULifetime specifies the maximum amount of time allowed to transmit an MSDU</w:t>
      </w:r>
      <w:r w:rsidR="00E0113A">
        <w:rPr>
          <w:u w:val="single"/>
        </w:rPr>
        <w:t>/MMPDU</w:t>
      </w:r>
      <w:r>
        <w:t>. The</w:t>
      </w:r>
      <w:r w:rsidR="00E0113A">
        <w:t xml:space="preserve"> </w:t>
      </w:r>
      <w:r>
        <w:t>timer starts on the initial attempt to transmit the (#1452)MSDU</w:t>
      </w:r>
      <w:r w:rsidR="00E0113A">
        <w:rPr>
          <w:u w:val="single"/>
        </w:rPr>
        <w:t>/MMPDU</w:t>
      </w:r>
      <w:r>
        <w:t>, or first fragment of the MSDU</w:t>
      </w:r>
      <w:r w:rsidR="00E0113A">
        <w:rPr>
          <w:u w:val="single"/>
        </w:rPr>
        <w:t>/MMPDU</w:t>
      </w:r>
      <w:r>
        <w:t xml:space="preserve"> (#1452)if the</w:t>
      </w:r>
      <w:r w:rsidR="00E0113A">
        <w:t xml:space="preserve"> </w:t>
      </w:r>
      <w:r>
        <w:t>MSDU</w:t>
      </w:r>
      <w:r w:rsidR="00E0113A">
        <w:rPr>
          <w:u w:val="single"/>
        </w:rPr>
        <w:t>/MMPDU</w:t>
      </w:r>
      <w:r>
        <w:t xml:space="preserve"> is fragmented. If the timer exceeds dot11MaxTransmitMSDULifetime, then (#1452)any remaining</w:t>
      </w:r>
      <w:r w:rsidR="00E0113A">
        <w:t xml:space="preserve"> </w:t>
      </w:r>
      <w:r>
        <w:t>fragments are discarded by the source STA and no attempt is made to complete transmission of the MSDU</w:t>
      </w:r>
      <w:r w:rsidR="00E0113A">
        <w:rPr>
          <w:u w:val="single"/>
        </w:rPr>
        <w:t>/MMPDU</w:t>
      </w:r>
      <w:r>
        <w:t>.</w:t>
      </w:r>
    </w:p>
    <w:p w14:paraId="7425B30E" w14:textId="525A6648" w:rsidR="00AB05D6" w:rsidRDefault="00AB05D6" w:rsidP="00305796"/>
    <w:p w14:paraId="7112BB0F" w14:textId="645CDF40" w:rsidR="00AB05D6" w:rsidRPr="00AB05D6" w:rsidRDefault="00AB05D6" w:rsidP="00305796">
      <w:pPr>
        <w:rPr>
          <w:b/>
        </w:rPr>
      </w:pPr>
      <w:r w:rsidRPr="00AB05D6">
        <w:rPr>
          <w:b/>
        </w:rPr>
        <w:t>10.7 MSDU transmission restrictions</w:t>
      </w:r>
    </w:p>
    <w:p w14:paraId="5B067E64" w14:textId="77777777" w:rsidR="00AB05D6" w:rsidRDefault="00AB05D6" w:rsidP="00305796"/>
    <w:p w14:paraId="60076F05" w14:textId="2E63AB1E" w:rsidR="00AB05D6" w:rsidRPr="00AB05D6" w:rsidRDefault="00AB05D6" w:rsidP="00AB05D6">
      <w:r w:rsidRPr="00AB05D6">
        <w:t xml:space="preserve">(#66)A STA should select a value of dot11MaxTransmitMSDULifetime that is </w:t>
      </w:r>
      <w:r>
        <w:t xml:space="preserve">sufficiently large that the STA </w:t>
      </w:r>
      <w:r w:rsidRPr="00AB05D6">
        <w:t xml:space="preserve">does not discard MSDUs or </w:t>
      </w:r>
      <w:r w:rsidR="00E0113A">
        <w:rPr>
          <w:u w:val="single"/>
        </w:rPr>
        <w:t>MMPDUs</w:t>
      </w:r>
      <w:r w:rsidRPr="00E0113A">
        <w:rPr>
          <w:strike/>
        </w:rPr>
        <w:t>A-MSDUs</w:t>
      </w:r>
      <w:r w:rsidRPr="00AB05D6">
        <w:t xml:space="preserve"> due to </w:t>
      </w:r>
      <w:r w:rsidR="00E0113A">
        <w:rPr>
          <w:u w:val="single"/>
        </w:rPr>
        <w:t>the transmit MSDU/MMPDU timer being exceeded</w:t>
      </w:r>
      <w:r w:rsidR="00E0113A" w:rsidRPr="00BC4067">
        <w:rPr>
          <w:highlight w:val="cyan"/>
          <w:u w:val="single"/>
        </w:rPr>
        <w:t>,</w:t>
      </w:r>
      <w:r w:rsidR="00E0113A">
        <w:rPr>
          <w:u w:val="single"/>
        </w:rPr>
        <w:t xml:space="preserve"> </w:t>
      </w:r>
      <w:r w:rsidRPr="00E0113A">
        <w:rPr>
          <w:strike/>
        </w:rPr>
        <w:t xml:space="preserve">excessive Transmit MSDU timeouts </w:t>
      </w:r>
      <w:r w:rsidRPr="00AB05D6">
        <w:t>under normal operating</w:t>
      </w:r>
      <w:r>
        <w:t xml:space="preserve"> </w:t>
      </w:r>
      <w:r w:rsidRPr="00AB05D6">
        <w:t>conditions.</w:t>
      </w:r>
    </w:p>
    <w:p w14:paraId="20D0C783" w14:textId="77777777" w:rsidR="00AB05D6" w:rsidRDefault="00AB05D6" w:rsidP="00AB05D6">
      <w:pPr>
        <w:rPr>
          <w:b/>
        </w:rPr>
      </w:pPr>
    </w:p>
    <w:p w14:paraId="2175784D" w14:textId="02661218" w:rsidR="00AB05D6" w:rsidRPr="00AB05D6" w:rsidRDefault="00AB05D6" w:rsidP="00AB05D6">
      <w:pPr>
        <w:rPr>
          <w:b/>
        </w:rPr>
      </w:pPr>
      <w:r w:rsidRPr="00AB05D6">
        <w:rPr>
          <w:b/>
        </w:rPr>
        <w:lastRenderedPageBreak/>
        <w:t>10.23.2.12 Retransmit procedures</w:t>
      </w:r>
    </w:p>
    <w:p w14:paraId="070A8B9C" w14:textId="3294E9C1" w:rsidR="00AB05D6" w:rsidRPr="00AB05D6" w:rsidRDefault="00AB05D6" w:rsidP="00AB05D6">
      <w:pPr>
        <w:rPr>
          <w:b/>
        </w:rPr>
      </w:pPr>
      <w:r w:rsidRPr="00AB05D6">
        <w:rPr>
          <w:b/>
        </w:rPr>
        <w:t>10.23.2.12.1 General</w:t>
      </w:r>
    </w:p>
    <w:p w14:paraId="266180DF" w14:textId="77777777" w:rsidR="00305796" w:rsidRDefault="00305796" w:rsidP="00305796"/>
    <w:p w14:paraId="47121687" w14:textId="4A7D7B7D" w:rsidR="00AB05D6" w:rsidRPr="00AB05D6" w:rsidRDefault="00AB05D6" w:rsidP="00AB05D6">
      <w:r w:rsidRPr="00AB05D6">
        <w:t>(#2432)A</w:t>
      </w:r>
      <w:r>
        <w:t xml:space="preserve"> </w:t>
      </w:r>
      <w:r w:rsidRPr="00AB05D6">
        <w:t>QoS</w:t>
      </w:r>
      <w:r>
        <w:t xml:space="preserve"> </w:t>
      </w:r>
      <w:r w:rsidRPr="00AB05D6">
        <w:t>STA</w:t>
      </w:r>
      <w:r>
        <w:t xml:space="preserve"> </w:t>
      </w:r>
      <w:r w:rsidRPr="00AB05D6">
        <w:t>shall</w:t>
      </w:r>
      <w:r>
        <w:t xml:space="preserve"> </w:t>
      </w:r>
      <w:r w:rsidRPr="00AB05D6">
        <w:t>maintain</w:t>
      </w:r>
      <w:r>
        <w:t xml:space="preserve"> </w:t>
      </w:r>
      <w:r w:rsidRPr="00AB05D6">
        <w:t>a</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each</w:t>
      </w:r>
      <w:r>
        <w:t xml:space="preserve"> </w:t>
      </w:r>
      <w:r w:rsidRPr="00AB05D6">
        <w:t>MSDU</w:t>
      </w:r>
      <w:r>
        <w:t xml:space="preserve"> </w:t>
      </w:r>
      <w:r w:rsidRPr="00AB05D6">
        <w:t>passed</w:t>
      </w:r>
      <w:r>
        <w:t xml:space="preserve"> </w:t>
      </w:r>
      <w:r w:rsidRPr="00AB05D6">
        <w:t>to</w:t>
      </w:r>
      <w:r>
        <w:t xml:space="preserve"> </w:t>
      </w:r>
      <w:r w:rsidRPr="00AB05D6">
        <w:t>the</w:t>
      </w:r>
      <w:r>
        <w:t xml:space="preserve"> </w:t>
      </w:r>
      <w:r w:rsidRPr="00AB05D6">
        <w:t>MAC</w:t>
      </w:r>
      <w:r w:rsidR="00E0113A">
        <w:rPr>
          <w:u w:val="single"/>
        </w:rPr>
        <w:t xml:space="preserve"> and for each MMPDU</w:t>
      </w:r>
      <w:r w:rsidRPr="00AB05D6">
        <w:t>.</w:t>
      </w:r>
      <w:r>
        <w:t xml:space="preserve"> </w:t>
      </w:r>
      <w:r w:rsidRPr="00AB05D6">
        <w:t>dot11EDCATableMSDULifetime specifies the maximum amount of time al</w:t>
      </w:r>
      <w:r>
        <w:t>lowed to transmit an MSDU</w:t>
      </w:r>
      <w:r w:rsidR="00E0113A">
        <w:rPr>
          <w:u w:val="single"/>
        </w:rPr>
        <w:t>/MMPDU</w:t>
      </w:r>
      <w:r>
        <w:t xml:space="preserve"> for a </w:t>
      </w:r>
      <w:r w:rsidRPr="00AB05D6">
        <w:t xml:space="preserve">given AC. </w:t>
      </w:r>
      <w:commentRangeStart w:id="1"/>
      <w:r w:rsidRPr="00AB05D6">
        <w:t>The transmit MSDU</w:t>
      </w:r>
      <w:r w:rsidR="00E0113A">
        <w:rPr>
          <w:u w:val="single"/>
        </w:rPr>
        <w:t>/MMPDU</w:t>
      </w:r>
      <w:r w:rsidRPr="00AB05D6">
        <w:t xml:space="preserve"> timer shall be started when the MSDU</w:t>
      </w:r>
      <w:r w:rsidR="00E0113A">
        <w:rPr>
          <w:u w:val="single"/>
        </w:rPr>
        <w:t>/MMPDU</w:t>
      </w:r>
      <w:r w:rsidRPr="00AB05D6">
        <w:t xml:space="preserve"> is passed to the MAC.</w:t>
      </w:r>
      <w:commentRangeEnd w:id="1"/>
      <w:r w:rsidR="00E0113A">
        <w:rPr>
          <w:rStyle w:val="CommentReference"/>
        </w:rPr>
        <w:commentReference w:id="1"/>
      </w:r>
    </w:p>
    <w:p w14:paraId="3D9834E1" w14:textId="7A66AC3C" w:rsidR="00AB05D6" w:rsidRPr="00AB05D6" w:rsidRDefault="00AB05D6" w:rsidP="00305796"/>
    <w:p w14:paraId="4FEA76B4" w14:textId="6B9345FB" w:rsidR="00AB05D6" w:rsidRPr="00AB05D6" w:rsidRDefault="00AB05D6" w:rsidP="00AB05D6">
      <w:r w:rsidRPr="00AB05D6">
        <w:t>(#2432)When A-MSDU aggregation is used, the HT STA maintains a single tim</w:t>
      </w:r>
      <w:r>
        <w:t xml:space="preserve">er for the whole A-MSDU. </w:t>
      </w:r>
      <w:r w:rsidRPr="00AB05D6">
        <w:t>The timer is restarted each time an MSDU is added to the A-MSDU. The result of this procedure is that no</w:t>
      </w:r>
      <w:r>
        <w:t xml:space="preserve"> </w:t>
      </w:r>
      <w:r w:rsidRPr="00AB05D6">
        <w:t>MSDU in the A-MSDU is discarded before a period of dot11EDCATableMSDULifetime has elapsed.</w:t>
      </w:r>
    </w:p>
    <w:p w14:paraId="1B66B5BD" w14:textId="77777777" w:rsidR="00AB05D6" w:rsidRDefault="00AB05D6" w:rsidP="00305796">
      <w:pPr>
        <w:rPr>
          <w:u w:val="single"/>
        </w:rPr>
      </w:pPr>
    </w:p>
    <w:p w14:paraId="549A2071" w14:textId="3A775B1B" w:rsidR="00AB05D6" w:rsidRPr="00AB05D6" w:rsidRDefault="00AB05D6" w:rsidP="00AB05D6">
      <w:r w:rsidRPr="00AB05D6">
        <w:t>(#2664)(#1505)Retries</w:t>
      </w:r>
      <w:r>
        <w:t xml:space="preserve"> </w:t>
      </w:r>
      <w:r w:rsidRPr="00AB05D6">
        <w:t>for</w:t>
      </w:r>
      <w:r>
        <w:t xml:space="preserve"> </w:t>
      </w:r>
      <w:r w:rsidRPr="00AB05D6">
        <w:t>failed</w:t>
      </w:r>
      <w:r>
        <w:t xml:space="preserve"> </w:t>
      </w:r>
      <w:r w:rsidRPr="00AB05D6">
        <w:t>transmission</w:t>
      </w:r>
      <w:r>
        <w:t xml:space="preserve"> </w:t>
      </w:r>
      <w:r w:rsidRPr="00AB05D6">
        <w:t>attempts</w:t>
      </w:r>
      <w:r>
        <w:t xml:space="preserve"> </w:t>
      </w:r>
      <w:r w:rsidRPr="00AB05D6">
        <w:t>shall</w:t>
      </w:r>
      <w:r>
        <w:t xml:space="preserve"> </w:t>
      </w:r>
      <w:r w:rsidRPr="00AB05D6">
        <w:t>continue</w:t>
      </w:r>
      <w:r>
        <w:t xml:space="preserve"> </w:t>
      </w:r>
      <w:r w:rsidRPr="00AB05D6">
        <w:t>until</w:t>
      </w:r>
      <w:r>
        <w:t xml:space="preserve"> </w:t>
      </w:r>
      <w:r w:rsidRPr="00AB05D6">
        <w:t>on</w:t>
      </w:r>
      <w:r>
        <w:t xml:space="preserve">e or more of the following </w:t>
      </w:r>
      <w:r w:rsidRPr="00AB05D6">
        <w:t>conditions occur:</w:t>
      </w:r>
    </w:p>
    <w:p w14:paraId="773CC588" w14:textId="3B3B2AF0" w:rsidR="00AB05D6" w:rsidRPr="00AB05D6" w:rsidRDefault="00AB05D6" w:rsidP="00AB05D6">
      <w:r w:rsidRPr="00AB05D6">
        <w:t>— (#2664)Th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w:t>
      </w:r>
      <w:r w:rsidRPr="00AB05D6">
        <w:t>to</w:t>
      </w:r>
      <w:r>
        <w:t xml:space="preserve"> </w:t>
      </w:r>
      <w:r w:rsidRPr="00AB05D6">
        <w:t>dot11ShortRetryLimit.</w:t>
      </w:r>
    </w:p>
    <w:p w14:paraId="60F1E681" w14:textId="3A65C60D" w:rsidR="00AB05D6" w:rsidRPr="00AB05D6" w:rsidRDefault="00AB05D6" w:rsidP="00AB05D6">
      <w:r w:rsidRPr="00AB05D6">
        <w:t>— (#2664)The</w:t>
      </w:r>
      <w:r>
        <w:t xml:space="preserve"> </w:t>
      </w:r>
      <w:r w:rsidRPr="00AB05D6">
        <w:t>drop-eligibl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to </w:t>
      </w:r>
      <w:r w:rsidRPr="00AB05D6">
        <w:t>dot11ShortDEIRetryLimit.</w:t>
      </w:r>
    </w:p>
    <w:p w14:paraId="3B24D1D5" w14:textId="77777777" w:rsidR="00AB05D6" w:rsidRPr="00AB05D6" w:rsidRDefault="00AB05D6" w:rsidP="00AB05D6">
      <w:r w:rsidRPr="00AB05D6">
        <w:t>— (#2664)The unsolicited frame retry count for the A-MSDU is equal to dot11UnsolicitedRetryLimit.</w:t>
      </w:r>
    </w:p>
    <w:p w14:paraId="08C420AB" w14:textId="60736061" w:rsidR="00AB05D6" w:rsidRPr="00AB05D6" w:rsidRDefault="00AB05D6" w:rsidP="00AB05D6">
      <w:r w:rsidRPr="00AB05D6">
        <w:t>— (#2432)The</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the</w:t>
      </w:r>
      <w:r>
        <w:t xml:space="preserve"> </w:t>
      </w:r>
      <w:r w:rsidRPr="00AB05D6">
        <w:t>MSDU</w:t>
      </w:r>
      <w:r w:rsidR="00E0113A">
        <w:rPr>
          <w:u w:val="single"/>
        </w:rPr>
        <w:t>/MMPDU</w:t>
      </w:r>
      <w:r>
        <w:t xml:space="preserve"> </w:t>
      </w:r>
      <w:r w:rsidRPr="00AB05D6">
        <w:t>or</w:t>
      </w:r>
      <w:r>
        <w:t xml:space="preserve"> </w:t>
      </w:r>
      <w:r w:rsidRPr="00AB05D6">
        <w:t>any</w:t>
      </w:r>
      <w:r>
        <w:t xml:space="preserve"> </w:t>
      </w:r>
      <w:r w:rsidRPr="00AB05D6">
        <w:t>undeliv</w:t>
      </w:r>
      <w:r>
        <w:t>ered fragments of that MSDU</w:t>
      </w:r>
      <w:r w:rsidR="00E0113A">
        <w:rPr>
          <w:u w:val="single"/>
        </w:rPr>
        <w:t>/MMPDU</w:t>
      </w:r>
      <w:r>
        <w:t xml:space="preserve"> </w:t>
      </w:r>
      <w:r w:rsidRPr="00AB05D6">
        <w:t>exceeds dot11EDCATableMSDULifetime.</w:t>
      </w:r>
    </w:p>
    <w:p w14:paraId="29485EF4" w14:textId="25F346B1" w:rsidR="00AB05D6" w:rsidRDefault="00AB05D6" w:rsidP="00305796">
      <w:pPr>
        <w:rPr>
          <w:u w:val="single"/>
        </w:rPr>
      </w:pPr>
    </w:p>
    <w:p w14:paraId="00EBCC32" w14:textId="2163824D" w:rsidR="00AB05D6" w:rsidRPr="00AB05D6" w:rsidRDefault="00AB05D6" w:rsidP="00305796">
      <w:pPr>
        <w:rPr>
          <w:b/>
        </w:rPr>
      </w:pPr>
      <w:r w:rsidRPr="00AB05D6">
        <w:rPr>
          <w:b/>
        </w:rPr>
        <w:t>C.3</w:t>
      </w:r>
      <w:r>
        <w:rPr>
          <w:b/>
        </w:rPr>
        <w:t xml:space="preserve"> MIB detail</w:t>
      </w:r>
    </w:p>
    <w:p w14:paraId="106ADF11" w14:textId="05E4C9F5" w:rsidR="00AB05D6" w:rsidRDefault="00AB05D6" w:rsidP="00305796">
      <w:pPr>
        <w:rPr>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385668" w:rsidRDefault="00AB05D6" w:rsidP="00305796">
      <w:pPr>
        <w:rPr>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Default="00AB05D6" w:rsidP="00305796">
      <w:pPr>
        <w:rPr>
          <w:u w:val="single"/>
        </w:rPr>
      </w:pPr>
    </w:p>
    <w:p w14:paraId="0599BF29" w14:textId="6B76C936" w:rsidR="00305796" w:rsidRPr="00FF305B" w:rsidRDefault="00305796" w:rsidP="00305796">
      <w:pPr>
        <w:rPr>
          <w:u w:val="single"/>
        </w:rPr>
      </w:pPr>
      <w:r w:rsidRPr="00FF305B">
        <w:rPr>
          <w:u w:val="single"/>
        </w:rPr>
        <w:t>Proposed resolution:</w:t>
      </w:r>
    </w:p>
    <w:p w14:paraId="76473AB1" w14:textId="77777777" w:rsidR="00305796" w:rsidRDefault="00305796" w:rsidP="00305796">
      <w:pPr>
        <w:rPr>
          <w:b/>
          <w:sz w:val="24"/>
        </w:rPr>
      </w:pPr>
    </w:p>
    <w:p w14:paraId="25A39E59" w14:textId="77777777" w:rsidR="00305796" w:rsidRDefault="00305796" w:rsidP="00305796">
      <w:r w:rsidRPr="009240B5">
        <w:rPr>
          <w:highlight w:val="green"/>
        </w:rPr>
        <w:t>REVISED</w:t>
      </w:r>
    </w:p>
    <w:p w14:paraId="10FE9487" w14:textId="77777777" w:rsidR="00305796" w:rsidRDefault="00305796" w:rsidP="00305796"/>
    <w:p w14:paraId="1194AA81" w14:textId="001D64C1" w:rsidR="00EF1B08" w:rsidRDefault="00305796" w:rsidP="00305796">
      <w:r>
        <w:t>Make the changes shown under “Proposed changes” for CID</w:t>
      </w:r>
      <w:r w:rsidR="009F088E">
        <w:t xml:space="preserve"> 4582</w:t>
      </w:r>
      <w:r>
        <w:t xml:space="preserve"> in &lt;this document&gt;, which</w:t>
      </w:r>
      <w:r w:rsidR="009F088E">
        <w:t xml:space="preserve"> address the issue raised by the commenter (except for the one at </w:t>
      </w:r>
      <w:r w:rsidR="009F088E" w:rsidRPr="00305796">
        <w:t>1763.63</w:t>
      </w:r>
      <w:r w:rsidR="009F088E">
        <w:t xml:space="preserve"> -- see CID 4168)</w:t>
      </w:r>
      <w:r w:rsidR="00B06B49">
        <w:t>.</w:t>
      </w:r>
    </w:p>
    <w:p w14:paraId="53D46929" w14:textId="77777777" w:rsidR="00EF1B08" w:rsidRDefault="00EF1B08">
      <w: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lastRenderedPageBreak/>
              <w:t>Identifiers</w:t>
            </w:r>
          </w:p>
        </w:tc>
        <w:tc>
          <w:tcPr>
            <w:tcW w:w="4383" w:type="dxa"/>
          </w:tcPr>
          <w:p w14:paraId="74558D57" w14:textId="77777777" w:rsidR="00EF1B08" w:rsidRDefault="00EF1B08" w:rsidP="001D7E9D">
            <w:r>
              <w:t>Comment</w:t>
            </w:r>
          </w:p>
        </w:tc>
        <w:tc>
          <w:tcPr>
            <w:tcW w:w="3384" w:type="dxa"/>
          </w:tcPr>
          <w:p w14:paraId="111C29B6" w14:textId="77777777" w:rsidR="00EF1B08" w:rsidRDefault="00EF1B08" w:rsidP="001D7E9D">
            <w:r>
              <w:t>Proposed change</w:t>
            </w:r>
          </w:p>
        </w:tc>
      </w:tr>
      <w:tr w:rsidR="00EF1B08" w:rsidRPr="002C1619" w14:paraId="4F5693FD" w14:textId="77777777" w:rsidTr="001D7E9D">
        <w:tc>
          <w:tcPr>
            <w:tcW w:w="1809" w:type="dxa"/>
          </w:tcPr>
          <w:p w14:paraId="37A44308" w14:textId="4A17C776" w:rsidR="00EF1B08" w:rsidRDefault="00EF1B08" w:rsidP="001D7E9D">
            <w:r>
              <w:t>CID 4284</w:t>
            </w:r>
          </w:p>
          <w:p w14:paraId="4B265084" w14:textId="77777777" w:rsidR="00EF1B08" w:rsidRDefault="00EF1B08" w:rsidP="001D7E9D">
            <w:r>
              <w:t>Mark RISON</w:t>
            </w:r>
          </w:p>
          <w:p w14:paraId="75FB5F3A" w14:textId="77777777" w:rsidR="00EF1B08" w:rsidRDefault="00EF1B08" w:rsidP="001D7E9D">
            <w:r>
              <w:t>9.4.2.20.18</w:t>
            </w:r>
          </w:p>
          <w:p w14:paraId="33AC4DB8" w14:textId="79A27E35" w:rsidR="00EF1B08" w:rsidRDefault="00EF1B08" w:rsidP="001D7E9D">
            <w:r>
              <w:t>1043.59</w:t>
            </w:r>
          </w:p>
        </w:tc>
        <w:tc>
          <w:tcPr>
            <w:tcW w:w="4383" w:type="dxa"/>
          </w:tcPr>
          <w:p w14:paraId="742E598B" w14:textId="44DE5838" w:rsidR="00EF1B08" w:rsidRPr="002C1619" w:rsidRDefault="00EF1B08" w:rsidP="001D7E9D">
            <w:r w:rsidRPr="00EF1B08">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2C1619" w:rsidRDefault="00EF1B08" w:rsidP="001D7E9D">
            <w:r w:rsidRPr="00EF1B08">
              <w:t>As it says in the comment</w:t>
            </w:r>
          </w:p>
        </w:tc>
      </w:tr>
    </w:tbl>
    <w:p w14:paraId="47782F2B" w14:textId="77777777" w:rsidR="00EF1B08" w:rsidRDefault="00EF1B08" w:rsidP="00EF1B08"/>
    <w:p w14:paraId="68B671CA" w14:textId="77777777" w:rsidR="00EF1B08" w:rsidRPr="00F70C97" w:rsidRDefault="00EF1B08" w:rsidP="00EF1B08">
      <w:pPr>
        <w:rPr>
          <w:u w:val="single"/>
        </w:rPr>
      </w:pPr>
      <w:r w:rsidRPr="00F70C97">
        <w:rPr>
          <w:u w:val="single"/>
        </w:rPr>
        <w:t>Discussion:</w:t>
      </w:r>
    </w:p>
    <w:p w14:paraId="3A38452C" w14:textId="77777777" w:rsidR="00EF1B08" w:rsidRDefault="00EF1B08" w:rsidP="00EF1B08"/>
    <w:p w14:paraId="1BC28D51" w14:textId="1331398A" w:rsidR="00EF1B08" w:rsidRDefault="00EF1B08" w:rsidP="00EF1B08">
      <w:r>
        <w:t>Most requests/reports allow for optional subelements, if only to allow for vendor-specific subelements.  E.g.:</w:t>
      </w:r>
    </w:p>
    <w:p w14:paraId="62791A47" w14:textId="7063E694" w:rsidR="00EF1B08" w:rsidRDefault="00EF1B08" w:rsidP="00EF1B08"/>
    <w:p w14:paraId="4391C123" w14:textId="7116D1F8" w:rsidR="00EF1B08" w:rsidRDefault="00EF1B08" w:rsidP="00EF1B08">
      <w:r>
        <w:rPr>
          <w:noProof/>
          <w:lang w:eastAsia="ja-JP"/>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Default="00EF1B08" w:rsidP="00EF1B08"/>
    <w:p w14:paraId="605E9202" w14:textId="7E5F509C" w:rsidR="00EF1B08" w:rsidRDefault="00EF1B08" w:rsidP="00EF1B08">
      <w:r>
        <w:rPr>
          <w:noProof/>
          <w:lang w:eastAsia="ja-JP"/>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Default="00EF1B08" w:rsidP="00EF1B08"/>
    <w:p w14:paraId="4A7BB3B8" w14:textId="5624B59B" w:rsidR="00EF1B08" w:rsidRDefault="00EF1B08" w:rsidP="00EF1B08">
      <w:r>
        <w:t>However, for some reason, Directional Statistics requests and Directional Measurement requests don’t allow for optional subelements.  There is no reason for this limitation.</w:t>
      </w:r>
    </w:p>
    <w:p w14:paraId="392F5F4A" w14:textId="77777777" w:rsidR="00EF1B08" w:rsidRDefault="00EF1B08" w:rsidP="00EF1B08"/>
    <w:p w14:paraId="4511F43C" w14:textId="77777777" w:rsidR="00EF1B08" w:rsidRDefault="00EF1B08" w:rsidP="00EF1B08">
      <w:pPr>
        <w:rPr>
          <w:u w:val="single"/>
        </w:rPr>
      </w:pPr>
      <w:r>
        <w:rPr>
          <w:u w:val="single"/>
        </w:rPr>
        <w:t>Proposed changes</w:t>
      </w:r>
      <w:r w:rsidRPr="00F70C97">
        <w:rPr>
          <w:u w:val="single"/>
        </w:rPr>
        <w:t>:</w:t>
      </w:r>
    </w:p>
    <w:p w14:paraId="5CD37E1B" w14:textId="77777777" w:rsidR="00EF1B08" w:rsidRDefault="00EF1B08" w:rsidP="00EF1B08">
      <w:pPr>
        <w:rPr>
          <w:u w:val="single"/>
        </w:rPr>
      </w:pPr>
    </w:p>
    <w:p w14:paraId="3899C99F" w14:textId="35DB5C7D" w:rsidR="00EF1B08" w:rsidRDefault="00EF1B08" w:rsidP="00EF1B08">
      <w:r>
        <w:t xml:space="preserve">In </w:t>
      </w:r>
      <w:r w:rsidRPr="00EF1B08">
        <w:t>Figure 9-218—Measurement Request field format for Directional Measurement request</w:t>
      </w:r>
      <w:r>
        <w:t xml:space="preserve"> and </w:t>
      </w:r>
      <w:r w:rsidRPr="00EF1B08">
        <w:t>Figure 9-219—Measurement Request field format for Directional Statistics request</w:t>
      </w:r>
      <w:r>
        <w:t xml:space="preserve"> add a field at the end “Optional Subelements” with “Variable” </w:t>
      </w:r>
      <w:r w:rsidR="004C51B3">
        <w:t xml:space="preserve">as the </w:t>
      </w:r>
      <w:r>
        <w:t>number of octets.</w:t>
      </w:r>
    </w:p>
    <w:p w14:paraId="7BAAF5D9" w14:textId="45D8900D" w:rsidR="00EF1B08" w:rsidRDefault="00EF1B08" w:rsidP="00EF1B08"/>
    <w:p w14:paraId="201B2C73" w14:textId="1A7A613C" w:rsidR="00523FF6" w:rsidRDefault="00523FF6" w:rsidP="00EF1B08">
      <w:r>
        <w:t xml:space="preserve">At the end of </w:t>
      </w:r>
      <w:r w:rsidRPr="00523FF6">
        <w:t>9.4.2.20.17 Directional Measurement request</w:t>
      </w:r>
      <w:r>
        <w:t xml:space="preserve"> insert:</w:t>
      </w:r>
    </w:p>
    <w:p w14:paraId="25D93A0E" w14:textId="77777777" w:rsidR="00523FF6" w:rsidRDefault="00523FF6" w:rsidP="00EF1B08"/>
    <w:p w14:paraId="08AD0379" w14:textId="3FE30905" w:rsidR="00523FF6" w:rsidRDefault="00523FF6" w:rsidP="00523FF6">
      <w:pPr>
        <w:ind w:left="720"/>
      </w:pPr>
      <w:r>
        <w:t>The Optional Subelements field contains zero or more subelements. The subelement format and ordering of subelements are defined in 9.4.3.</w:t>
      </w:r>
    </w:p>
    <w:p w14:paraId="0D78C36D" w14:textId="77777777" w:rsidR="00523FF6" w:rsidRDefault="00523FF6" w:rsidP="00523FF6">
      <w:pPr>
        <w:ind w:left="720"/>
      </w:pPr>
    </w:p>
    <w:p w14:paraId="0B94FC27" w14:textId="31573653" w:rsidR="00EF1B08" w:rsidRDefault="00523FF6" w:rsidP="00523FF6">
      <w:pPr>
        <w:ind w:left="720"/>
      </w:pPr>
      <w:r>
        <w:t>The Subelement ID field values for the defined subelements are shown in Table 9-xx.</w:t>
      </w:r>
    </w:p>
    <w:p w14:paraId="7ED89D3E" w14:textId="2933EF9B" w:rsidR="00EF1B08" w:rsidRDefault="00EF1B08" w:rsidP="00EF1B08"/>
    <w:p w14:paraId="5023BF3B" w14:textId="2AF13409" w:rsidR="00523FF6" w:rsidRDefault="00523FF6" w:rsidP="00EF1B08">
      <w:r>
        <w:t>Immediately after, insert a Table 9-xx with caption “</w:t>
      </w:r>
      <w:r w:rsidRPr="00523FF6">
        <w:t xml:space="preserve">Optional subelement IDs for Directional </w:t>
      </w:r>
      <w:r>
        <w:t>Measurement</w:t>
      </w:r>
      <w:r w:rsidRPr="00523FF6">
        <w:t xml:space="preserve"> request</w:t>
      </w:r>
      <w:r>
        <w:t xml:space="preserve">” and contents the same as </w:t>
      </w:r>
      <w:r w:rsidRPr="00523FF6">
        <w:t>Table 9-177—Optional subelement IDs for Measurement Pilot Transmission</w:t>
      </w:r>
      <w:r>
        <w:t>.</w:t>
      </w:r>
    </w:p>
    <w:p w14:paraId="35A8B106" w14:textId="525A6648" w:rsidR="00523FF6" w:rsidRDefault="00523FF6" w:rsidP="00EF1B08"/>
    <w:p w14:paraId="769F25A8" w14:textId="6A9C19E4" w:rsidR="00523FF6" w:rsidRDefault="00523FF6" w:rsidP="00EF1B08">
      <w:r>
        <w:t>Immediately after, insert:</w:t>
      </w:r>
    </w:p>
    <w:p w14:paraId="019A3B64" w14:textId="3BD27680" w:rsidR="00523FF6" w:rsidRDefault="00523FF6" w:rsidP="00EF1B08"/>
    <w:p w14:paraId="1418E8E4" w14:textId="653033B9"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55E0775C" w14:textId="4720093B" w:rsidR="00523FF6" w:rsidRDefault="00523FF6" w:rsidP="00EF1B08"/>
    <w:p w14:paraId="361DA16A" w14:textId="4C0D757F" w:rsidR="00523FF6" w:rsidRDefault="00523FF6" w:rsidP="00523FF6">
      <w:r>
        <w:lastRenderedPageBreak/>
        <w:t xml:space="preserve">At the end of </w:t>
      </w:r>
      <w:r w:rsidRPr="00523FF6">
        <w:t>9.4.2.20.18</w:t>
      </w:r>
      <w:r>
        <w:t xml:space="preserve"> Directional Statistics request insert:</w:t>
      </w:r>
    </w:p>
    <w:p w14:paraId="29C62C29" w14:textId="77777777" w:rsidR="00523FF6" w:rsidRDefault="00523FF6" w:rsidP="00523FF6"/>
    <w:p w14:paraId="3298F3C4" w14:textId="4F3F66D5" w:rsidR="00523FF6" w:rsidRDefault="00523FF6" w:rsidP="00523FF6">
      <w:pPr>
        <w:ind w:left="720"/>
      </w:pPr>
      <w:r>
        <w:t>The Optional Subelements field contains zero or more subelements. The subelement format and ordering of subelements are defined in 9.4.3.</w:t>
      </w:r>
    </w:p>
    <w:p w14:paraId="30CC7BFF" w14:textId="77777777" w:rsidR="00523FF6" w:rsidRDefault="00523FF6" w:rsidP="00523FF6">
      <w:pPr>
        <w:ind w:left="720"/>
      </w:pPr>
    </w:p>
    <w:p w14:paraId="2FBDBEA7" w14:textId="19854C7D" w:rsidR="00523FF6" w:rsidRDefault="00523FF6" w:rsidP="00523FF6">
      <w:pPr>
        <w:ind w:left="720"/>
      </w:pPr>
      <w:r>
        <w:t>The Subelement ID field values for the defined subelements are shown in Table 9-yy.</w:t>
      </w:r>
    </w:p>
    <w:p w14:paraId="1D47DE6B" w14:textId="77777777" w:rsidR="00523FF6" w:rsidRDefault="00523FF6" w:rsidP="00523FF6"/>
    <w:p w14:paraId="692C68DD" w14:textId="3EBEA69D" w:rsidR="00523FF6" w:rsidRDefault="00523FF6" w:rsidP="00523FF6">
      <w:r>
        <w:t>Immediately after, insert a Table 9-yy with caption “</w:t>
      </w:r>
      <w:r w:rsidRPr="00523FF6">
        <w:t xml:space="preserve">Optional subelement IDs for Directional </w:t>
      </w:r>
      <w:r>
        <w:t>Statistics</w:t>
      </w:r>
      <w:r w:rsidRPr="00523FF6">
        <w:t xml:space="preserve"> request</w:t>
      </w:r>
      <w:r>
        <w:t xml:space="preserve">” and contents the same as </w:t>
      </w:r>
      <w:r w:rsidRPr="00523FF6">
        <w:t>Table 9-177—Optional subelement IDs for Measurement Pilot Transmission</w:t>
      </w:r>
      <w:r>
        <w:t>.</w:t>
      </w:r>
    </w:p>
    <w:p w14:paraId="67BFD6C0" w14:textId="77777777" w:rsidR="00523FF6" w:rsidRDefault="00523FF6" w:rsidP="00523FF6"/>
    <w:p w14:paraId="459E763E" w14:textId="77777777" w:rsidR="00523FF6" w:rsidRDefault="00523FF6" w:rsidP="00523FF6">
      <w:r>
        <w:t>Immediately after, insert:</w:t>
      </w:r>
    </w:p>
    <w:p w14:paraId="6B2AF0FA" w14:textId="77777777" w:rsidR="00523FF6" w:rsidRDefault="00523FF6" w:rsidP="00523FF6"/>
    <w:p w14:paraId="5FEB1A68" w14:textId="77777777"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330EE557" w14:textId="15DB6103" w:rsidR="00523FF6" w:rsidRDefault="00523FF6" w:rsidP="00EF1B08"/>
    <w:p w14:paraId="1C2574E0" w14:textId="03C92EBA" w:rsidR="00C549F3" w:rsidRDefault="00C549F3" w:rsidP="00EF1B08">
      <w:r>
        <w:t>Remember to hyperlinkify all the xrefs!</w:t>
      </w:r>
    </w:p>
    <w:p w14:paraId="73AC4550" w14:textId="77777777" w:rsidR="00C549F3" w:rsidRDefault="00C549F3" w:rsidP="00EF1B08"/>
    <w:p w14:paraId="57155479" w14:textId="77777777" w:rsidR="00EF1B08" w:rsidRPr="00FF305B" w:rsidRDefault="00EF1B08" w:rsidP="00EF1B08">
      <w:pPr>
        <w:rPr>
          <w:u w:val="single"/>
        </w:rPr>
      </w:pPr>
      <w:r w:rsidRPr="00FF305B">
        <w:rPr>
          <w:u w:val="single"/>
        </w:rPr>
        <w:t>Proposed resolution:</w:t>
      </w:r>
    </w:p>
    <w:p w14:paraId="68569706" w14:textId="77777777" w:rsidR="00EF1B08" w:rsidRDefault="00EF1B08" w:rsidP="00EF1B08">
      <w:pPr>
        <w:rPr>
          <w:b/>
          <w:sz w:val="24"/>
        </w:rPr>
      </w:pPr>
    </w:p>
    <w:p w14:paraId="5CEC9EB0" w14:textId="77777777" w:rsidR="00EF1B08" w:rsidRDefault="00EF1B08" w:rsidP="00EF1B08">
      <w:r w:rsidRPr="009240B5">
        <w:rPr>
          <w:highlight w:val="green"/>
        </w:rPr>
        <w:t>REVISED</w:t>
      </w:r>
    </w:p>
    <w:p w14:paraId="7C90BA26" w14:textId="77777777" w:rsidR="00EF1B08" w:rsidRDefault="00EF1B08" w:rsidP="00EF1B08"/>
    <w:p w14:paraId="1DEC55FA" w14:textId="555AAF1E" w:rsidR="00305796" w:rsidRDefault="00EF1B08" w:rsidP="00305796">
      <w:r>
        <w:t xml:space="preserve">Make the changes shown under “Proposed changes” for CID </w:t>
      </w:r>
      <w:r w:rsidR="00523FF6">
        <w:t>4284</w:t>
      </w:r>
      <w:r>
        <w:t xml:space="preserve"> in &lt;this document&gt;, which</w:t>
      </w:r>
      <w:r w:rsidR="00523FF6">
        <w:t xml:space="preserve"> allow for optional subelements in the requests identified by the commenter.</w:t>
      </w:r>
    </w:p>
    <w:p w14:paraId="3FEFC233" w14:textId="77777777" w:rsidR="00B66947" w:rsidRDefault="00B66947" w:rsidP="00B66947">
      <w: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lastRenderedPageBreak/>
              <w:t>Identifiers</w:t>
            </w:r>
          </w:p>
        </w:tc>
        <w:tc>
          <w:tcPr>
            <w:tcW w:w="4383" w:type="dxa"/>
          </w:tcPr>
          <w:p w14:paraId="07953C97" w14:textId="77777777" w:rsidR="002C4475" w:rsidRDefault="002C4475" w:rsidP="00F97EE5">
            <w:r>
              <w:t>Comment</w:t>
            </w:r>
          </w:p>
        </w:tc>
        <w:tc>
          <w:tcPr>
            <w:tcW w:w="3384" w:type="dxa"/>
          </w:tcPr>
          <w:p w14:paraId="0342226F" w14:textId="77777777" w:rsidR="002C4475" w:rsidRDefault="002C4475" w:rsidP="00F97EE5">
            <w:r>
              <w:t>Proposed change</w:t>
            </w:r>
          </w:p>
        </w:tc>
      </w:tr>
      <w:tr w:rsidR="002C4475" w:rsidRPr="002C1619" w14:paraId="2A7F731F" w14:textId="77777777" w:rsidTr="00F97EE5">
        <w:tc>
          <w:tcPr>
            <w:tcW w:w="1809" w:type="dxa"/>
          </w:tcPr>
          <w:p w14:paraId="0EBD458E" w14:textId="599330D4" w:rsidR="002C4475" w:rsidRDefault="002C4475" w:rsidP="00F97EE5">
            <w:r>
              <w:t xml:space="preserve">CID </w:t>
            </w:r>
            <w:r w:rsidR="00F97EE5">
              <w:t>4204</w:t>
            </w:r>
          </w:p>
          <w:p w14:paraId="215DD1DD" w14:textId="77777777" w:rsidR="002C4475" w:rsidRDefault="002C4475" w:rsidP="00F97EE5">
            <w:r>
              <w:t>Mark RISON</w:t>
            </w:r>
          </w:p>
          <w:p w14:paraId="704A1F7A" w14:textId="77777777" w:rsidR="00F97EE5" w:rsidRDefault="00F97EE5" w:rsidP="00F97EE5">
            <w:r w:rsidRPr="00F97EE5">
              <w:t>9.4.2.24.3</w:t>
            </w:r>
          </w:p>
          <w:p w14:paraId="0E2221F2" w14:textId="6B7C8747" w:rsidR="00F97EE5" w:rsidRDefault="00F97EE5" w:rsidP="00F97EE5">
            <w:r>
              <w:t>1101.29</w:t>
            </w:r>
          </w:p>
        </w:tc>
        <w:tc>
          <w:tcPr>
            <w:tcW w:w="4383" w:type="dxa"/>
          </w:tcPr>
          <w:p w14:paraId="115A64C0" w14:textId="3B5B0D04"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Default="00F97EE5" w:rsidP="00F97EE5">
            <w:r>
              <w:t>negotiated over IEEE</w:t>
            </w:r>
          </w:p>
          <w:p w14:paraId="1C80D25C" w14:textId="77777777" w:rsidR="00F97EE5" w:rsidRDefault="00F97EE5" w:rsidP="00F97EE5">
            <w:r>
              <w:t>Std 802.1X is a type of Authentication</w:t>
            </w:r>
          </w:p>
          <w:p w14:paraId="1512DE6E" w14:textId="77777777" w:rsidR="00F97EE5" w:rsidRDefault="00F97EE5" w:rsidP="00F97EE5">
            <w:r>
              <w:t>negotiated over IEEE</w:t>
            </w:r>
          </w:p>
          <w:p w14:paraId="4E7CEDB8" w14:textId="7837F83B" w:rsidR="002C4475" w:rsidRPr="002C1619" w:rsidRDefault="00F97EE5" w:rsidP="00F97EE5">
            <w:r>
              <w:t>Std 802.1X).  Similarly :8 and :9, etc.</w:t>
            </w:r>
          </w:p>
        </w:tc>
        <w:tc>
          <w:tcPr>
            <w:tcW w:w="3384" w:type="dxa"/>
          </w:tcPr>
          <w:p w14:paraId="29B89D83" w14:textId="37284C2B" w:rsidR="002C4475" w:rsidRPr="002C1619" w:rsidRDefault="00F97EE5" w:rsidP="00F97EE5">
            <w:r w:rsidRPr="00F97EE5">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2C1619" w14:paraId="412B391B" w14:textId="77777777" w:rsidTr="00F97EE5">
        <w:tc>
          <w:tcPr>
            <w:tcW w:w="1809" w:type="dxa"/>
          </w:tcPr>
          <w:p w14:paraId="249334E0" w14:textId="77777777" w:rsidR="00F97EE5" w:rsidRDefault="00F97EE5" w:rsidP="00F97EE5">
            <w:r>
              <w:t>CID 4205</w:t>
            </w:r>
          </w:p>
          <w:p w14:paraId="3E6037B0" w14:textId="77777777" w:rsidR="00F97EE5" w:rsidRDefault="00F97EE5" w:rsidP="00F97EE5">
            <w:r>
              <w:t>Mark RISON</w:t>
            </w:r>
          </w:p>
          <w:p w14:paraId="0C452B44" w14:textId="77777777" w:rsidR="00F97EE5" w:rsidRDefault="00F97EE5" w:rsidP="00F97EE5">
            <w:r w:rsidRPr="00F97EE5">
              <w:t>9.4.2.24.3</w:t>
            </w:r>
          </w:p>
          <w:p w14:paraId="25593C2E" w14:textId="54997863" w:rsidR="00F97EE5" w:rsidRDefault="00F97EE5" w:rsidP="00F97EE5">
            <w:r>
              <w:t>1101.29</w:t>
            </w:r>
          </w:p>
        </w:tc>
        <w:tc>
          <w:tcPr>
            <w:tcW w:w="4383" w:type="dxa"/>
          </w:tcPr>
          <w:p w14:paraId="1EAC6002" w14:textId="77777777"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Default="00F97EE5" w:rsidP="00F97EE5">
            <w:r>
              <w:t>negotiated over IEEE</w:t>
            </w:r>
          </w:p>
          <w:p w14:paraId="57A59E4D" w14:textId="77777777" w:rsidR="00F97EE5" w:rsidRDefault="00F97EE5" w:rsidP="00F97EE5">
            <w:r>
              <w:t>Std 802.1X is a type of Authentication</w:t>
            </w:r>
          </w:p>
          <w:p w14:paraId="07B6C41F" w14:textId="77777777" w:rsidR="00F97EE5" w:rsidRDefault="00F97EE5" w:rsidP="00F97EE5">
            <w:r>
              <w:t>negotiated over IEEE</w:t>
            </w:r>
          </w:p>
          <w:p w14:paraId="6B667B1D" w14:textId="098E8C11" w:rsidR="00F97EE5" w:rsidRDefault="00F97EE5" w:rsidP="00F97EE5">
            <w:r>
              <w:t>Std 802.1X).  Similarly :8 and :9, etc.</w:t>
            </w:r>
          </w:p>
        </w:tc>
        <w:tc>
          <w:tcPr>
            <w:tcW w:w="3384" w:type="dxa"/>
          </w:tcPr>
          <w:p w14:paraId="558DEF89" w14:textId="52EF0289" w:rsidR="00F97EE5" w:rsidRPr="002C1619" w:rsidRDefault="00F97EE5" w:rsidP="00F97EE5">
            <w:r w:rsidRPr="00F97EE5">
              <w:t>Make sure each suite selector has no overlap with other suite selectors</w:t>
            </w:r>
          </w:p>
        </w:tc>
      </w:tr>
    </w:tbl>
    <w:p w14:paraId="76703F81" w14:textId="77777777" w:rsidR="002C4475" w:rsidRDefault="002C4475" w:rsidP="002C4475"/>
    <w:p w14:paraId="4B41307F" w14:textId="77777777" w:rsidR="002C4475" w:rsidRPr="00F70C97" w:rsidRDefault="002C4475" w:rsidP="002C4475">
      <w:pPr>
        <w:rPr>
          <w:u w:val="single"/>
        </w:rPr>
      </w:pPr>
      <w:r w:rsidRPr="00F70C97">
        <w:rPr>
          <w:u w:val="single"/>
        </w:rPr>
        <w:t>Discussion:</w:t>
      </w:r>
    </w:p>
    <w:p w14:paraId="1EEE6310" w14:textId="77777777" w:rsidR="002C4475" w:rsidRDefault="002C4475" w:rsidP="002C4475"/>
    <w:p w14:paraId="3A5B1802" w14:textId="00FFDD2F" w:rsidR="002C4475" w:rsidRDefault="00F97EE5" w:rsidP="002C4475">
      <w:r>
        <w:t>Here are the conditions for 00-0F-AC:3 and :5:</w:t>
      </w:r>
    </w:p>
    <w:p w14:paraId="72D4F677" w14:textId="3B2CFD81" w:rsidR="00F97EE5" w:rsidRDefault="00F97EE5" w:rsidP="002C4475"/>
    <w:p w14:paraId="480600D9" w14:textId="1D7BD87D" w:rsidR="00F97EE5" w:rsidRDefault="00F97EE5" w:rsidP="002C4475">
      <w:r>
        <w:rPr>
          <w:noProof/>
          <w:lang w:eastAsia="ja-JP"/>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Default="00F97EE5" w:rsidP="002C4475">
      <w:r>
        <w:rPr>
          <w:noProof/>
          <w:lang w:eastAsia="ja-JP"/>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Default="002C4475" w:rsidP="002C4475"/>
    <w:p w14:paraId="633A2BD4" w14:textId="21380839" w:rsidR="00F97EE5" w:rsidRDefault="00F97EE5" w:rsidP="002C4475">
      <w:r>
        <w:t>So, when the auth alg num is 0, what distinguishes :3 and :5?  How does the receiver know which is intended?</w:t>
      </w:r>
    </w:p>
    <w:p w14:paraId="2BAF85C4" w14:textId="782DDFDE" w:rsidR="00F97EE5" w:rsidRDefault="00791307" w:rsidP="00DD3F9E">
      <w:pPr>
        <w:pStyle w:val="ListParagraph"/>
        <w:numPr>
          <w:ilvl w:val="0"/>
          <w:numId w:val="1"/>
        </w:numPr>
      </w:pPr>
      <w:r>
        <w:t>“</w:t>
      </w:r>
      <w:r w:rsidR="00F97EE5">
        <w:t>FT authentication negotiated over IEEE Std 802.1X or using PMKSA caching as defined in 12.6.10.3</w:t>
      </w:r>
      <w:r>
        <w:t>”</w:t>
      </w:r>
    </w:p>
    <w:p w14:paraId="33C1C304" w14:textId="77777777" w:rsidR="00F97EE5" w:rsidRDefault="00F97EE5" w:rsidP="00F97EE5">
      <w:pPr>
        <w:pStyle w:val="ListParagraph"/>
      </w:pPr>
      <w:r>
        <w:t>is a subset of</w:t>
      </w:r>
    </w:p>
    <w:p w14:paraId="1771D026" w14:textId="111C29B6" w:rsidR="00F97EE5" w:rsidRDefault="00F97EE5" w:rsidP="00F97EE5">
      <w:pPr>
        <w:pStyle w:val="ListParagraph"/>
      </w:pPr>
      <w:r>
        <w:t xml:space="preserve">     </w:t>
      </w:r>
      <w:r w:rsidR="00791307">
        <w:t>“</w:t>
      </w:r>
      <w:r>
        <w:t>Authentication negotiated over IEEE Std 802.1X or using PMKSA caching as defined in 12.6.10.3</w:t>
      </w:r>
      <w:r w:rsidR="00791307">
        <w:t>”</w:t>
      </w:r>
    </w:p>
    <w:p w14:paraId="52BA558B" w14:textId="3A38452C" w:rsidR="00F97EE5" w:rsidRDefault="00791307" w:rsidP="00DD3F9E">
      <w:pPr>
        <w:pStyle w:val="ListParagraph"/>
        <w:numPr>
          <w:ilvl w:val="0"/>
          <w:numId w:val="1"/>
        </w:numPr>
      </w:pPr>
      <w:r>
        <w:t>“</w:t>
      </w:r>
      <w:r w:rsidR="00F97EE5">
        <w:t>FT key management as defined in 12.7.1.6 or using PMKSA caching as defined in 12.6.10.3</w:t>
      </w:r>
      <w:r>
        <w:t>”</w:t>
      </w:r>
    </w:p>
    <w:p w14:paraId="0ED7B5F7" w14:textId="38BE4531" w:rsidR="00F97EE5" w:rsidRDefault="00F97EE5" w:rsidP="00F97EE5">
      <w:pPr>
        <w:pStyle w:val="ListParagraph"/>
      </w:pPr>
      <w:r>
        <w:t>is a subset of</w:t>
      </w:r>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DD3F9E">
      <w:pPr>
        <w:pStyle w:val="ListParagraph"/>
        <w:numPr>
          <w:ilvl w:val="0"/>
          <w:numId w:val="1"/>
        </w:numPr>
      </w:pPr>
      <w:r>
        <w:t>The key derivation type is the same (</w:t>
      </w:r>
      <w:r w:rsidR="00791307">
        <w:t>“</w:t>
      </w:r>
      <w:r>
        <w:t>Defined in 12.7.1.6.2 using SHA-256</w:t>
      </w:r>
      <w:r w:rsidR="00791307">
        <w:t>”</w:t>
      </w:r>
      <w:r>
        <w:t>)</w:t>
      </w:r>
    </w:p>
    <w:p w14:paraId="3F2C384A" w14:textId="26DE1898" w:rsidR="00F97EE5" w:rsidRDefault="00F97EE5" w:rsidP="002C4475"/>
    <w:p w14:paraId="31623804" w14:textId="502014CC" w:rsidR="00D45640" w:rsidRDefault="00D45640" w:rsidP="002C4475">
      <w:r>
        <w:t>Similarly, the only difference between</w:t>
      </w:r>
    </w:p>
    <w:p w14:paraId="1849BEF8" w14:textId="7F6A347F" w:rsidR="00D45640" w:rsidRDefault="00D45640" w:rsidP="002C4475"/>
    <w:p w14:paraId="0ADC3AF8" w14:textId="10B1B85F" w:rsidR="00D45640" w:rsidRDefault="00D45640" w:rsidP="002C4475">
      <w:r>
        <w:rPr>
          <w:noProof/>
          <w:lang w:eastAsia="ja-JP"/>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Default="00D45640" w:rsidP="002C4475"/>
    <w:p w14:paraId="7F2F0EE3" w14:textId="428A619C" w:rsidR="00D45640" w:rsidRDefault="00D45640" w:rsidP="002C4475">
      <w:r>
        <w:t>and</w:t>
      </w:r>
    </w:p>
    <w:p w14:paraId="3AA8CAC0" w14:textId="2614DE67" w:rsidR="00D45640" w:rsidRDefault="00D45640" w:rsidP="002C4475"/>
    <w:p w14:paraId="1EA40343" w14:textId="7113C2B9" w:rsidR="00D45640" w:rsidRDefault="00D45640" w:rsidP="002C4475">
      <w:r>
        <w:rPr>
          <w:noProof/>
          <w:lang w:eastAsia="ja-JP"/>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Default="00D45640" w:rsidP="002C4475"/>
    <w:p w14:paraId="350CABD4" w14:textId="79372AE1" w:rsidR="00D45640" w:rsidRDefault="00D45640" w:rsidP="00D45640">
      <w:r>
        <w:t>is that :11 guarantees that it's Suite B compliant (extra text at end of third cell).</w:t>
      </w:r>
    </w:p>
    <w:p w14:paraId="29C10B4B" w14:textId="77777777" w:rsidR="00D45640" w:rsidRDefault="00D45640" w:rsidP="002C4475"/>
    <w:p w14:paraId="59E593B6" w14:textId="77777777" w:rsidR="002C4475" w:rsidRDefault="002C4475" w:rsidP="002C4475">
      <w:pPr>
        <w:rPr>
          <w:u w:val="single"/>
        </w:rPr>
      </w:pPr>
      <w:r>
        <w:rPr>
          <w:u w:val="single"/>
        </w:rPr>
        <w:t>Proposed changes</w:t>
      </w:r>
      <w:r w:rsidRPr="00F70C97">
        <w:rPr>
          <w:u w:val="single"/>
        </w:rPr>
        <w:t>:</w:t>
      </w:r>
    </w:p>
    <w:p w14:paraId="5760A1EE" w14:textId="77777777" w:rsidR="002C4475" w:rsidRDefault="002C4475" w:rsidP="002C4475">
      <w:pPr>
        <w:rPr>
          <w:u w:val="single"/>
        </w:rPr>
      </w:pPr>
    </w:p>
    <w:p w14:paraId="3131081F" w14:textId="77777777" w:rsidR="002C4475" w:rsidRDefault="002C4475" w:rsidP="002C4475"/>
    <w:p w14:paraId="41114CE0" w14:textId="77777777" w:rsidR="002C4475" w:rsidRDefault="002C4475" w:rsidP="002C4475"/>
    <w:p w14:paraId="4FBF0F61" w14:textId="77777777" w:rsidR="002C4475" w:rsidRPr="00FF305B" w:rsidRDefault="002C4475" w:rsidP="002C4475">
      <w:pPr>
        <w:rPr>
          <w:u w:val="single"/>
        </w:rPr>
      </w:pPr>
      <w:r w:rsidRPr="00FF305B">
        <w:rPr>
          <w:u w:val="single"/>
        </w:rPr>
        <w:t>Proposed resolution:</w:t>
      </w:r>
    </w:p>
    <w:p w14:paraId="6FBDEC8E" w14:textId="77777777" w:rsidR="002C4475" w:rsidRDefault="002C4475" w:rsidP="002C4475">
      <w:pPr>
        <w:rPr>
          <w:b/>
          <w:sz w:val="24"/>
        </w:rPr>
      </w:pPr>
    </w:p>
    <w:p w14:paraId="6428E823" w14:textId="77777777" w:rsidR="002C4475" w:rsidRDefault="002C4475" w:rsidP="002C4475">
      <w:r>
        <w:t>REVISED</w:t>
      </w:r>
    </w:p>
    <w:p w14:paraId="105E7DEE" w14:textId="77777777" w:rsidR="002C4475" w:rsidRDefault="002C4475" w:rsidP="002C4475"/>
    <w:p w14:paraId="1411C691" w14:textId="77777777" w:rsidR="002C4475" w:rsidRDefault="002C4475" w:rsidP="002C4475">
      <w:r>
        <w:t>Make the changes shown under “Proposed changes” for CID  in &lt;this document&gt;, which</w:t>
      </w:r>
    </w:p>
    <w:p w14:paraId="7C552EC9" w14:textId="6B2AF0FA" w:rsidR="002C4475" w:rsidRDefault="002C4475">
      <w: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lastRenderedPageBreak/>
              <w:t>Identifiers</w:t>
            </w:r>
          </w:p>
        </w:tc>
        <w:tc>
          <w:tcPr>
            <w:tcW w:w="4383" w:type="dxa"/>
          </w:tcPr>
          <w:p w14:paraId="314DFEC4" w14:textId="77777777" w:rsidR="00734125" w:rsidRDefault="00734125" w:rsidP="00F97EE5">
            <w:r>
              <w:t>Comment</w:t>
            </w:r>
          </w:p>
        </w:tc>
        <w:tc>
          <w:tcPr>
            <w:tcW w:w="3384" w:type="dxa"/>
          </w:tcPr>
          <w:p w14:paraId="18337D8C" w14:textId="77777777" w:rsidR="00734125" w:rsidRDefault="00734125" w:rsidP="00F97EE5">
            <w:r>
              <w:t>Proposed change</w:t>
            </w:r>
          </w:p>
        </w:tc>
      </w:tr>
      <w:tr w:rsidR="00734125" w:rsidRPr="002C1619" w14:paraId="072B743A" w14:textId="77777777" w:rsidTr="00F97EE5">
        <w:tc>
          <w:tcPr>
            <w:tcW w:w="1809" w:type="dxa"/>
          </w:tcPr>
          <w:p w14:paraId="3DC325B3" w14:textId="1B6E6373" w:rsidR="00734125" w:rsidRDefault="00734125" w:rsidP="00F97EE5">
            <w:r>
              <w:t xml:space="preserve">CID </w:t>
            </w:r>
            <w:r w:rsidR="00AB2438">
              <w:t>4499</w:t>
            </w:r>
          </w:p>
          <w:p w14:paraId="028A0AC4" w14:textId="77777777" w:rsidR="00734125" w:rsidRDefault="00734125" w:rsidP="00F97EE5">
            <w:r>
              <w:t>Mark RISON</w:t>
            </w:r>
          </w:p>
        </w:tc>
        <w:tc>
          <w:tcPr>
            <w:tcW w:w="4383" w:type="dxa"/>
          </w:tcPr>
          <w:p w14:paraId="04CBA04D" w14:textId="662BB224" w:rsidR="00734125" w:rsidRPr="002C1619" w:rsidRDefault="00AB2438" w:rsidP="00F97EE5">
            <w:r w:rsidRPr="00AB2438">
              <w:t>If the term "slave" is no longer acceptable (CID 2020), is the term "master" still acceptable (other than "master key" contexts)?  There are only a few such instances</w:t>
            </w:r>
          </w:p>
        </w:tc>
        <w:tc>
          <w:tcPr>
            <w:tcW w:w="3384" w:type="dxa"/>
          </w:tcPr>
          <w:p w14:paraId="12D16C11" w14:textId="11A0ACE0" w:rsidR="00734125" w:rsidRPr="002C1619" w:rsidRDefault="00AB2438" w:rsidP="00F97EE5">
            <w:r w:rsidRPr="00AB2438">
              <w:t>As it says in the comment</w:t>
            </w:r>
          </w:p>
        </w:tc>
      </w:tr>
    </w:tbl>
    <w:p w14:paraId="2916982C" w14:textId="77777777" w:rsidR="00734125" w:rsidRDefault="00734125" w:rsidP="00734125"/>
    <w:p w14:paraId="62D88991" w14:textId="77777777" w:rsidR="00734125" w:rsidRPr="00F70C97" w:rsidRDefault="00734125" w:rsidP="00734125">
      <w:pPr>
        <w:rPr>
          <w:u w:val="single"/>
        </w:rPr>
      </w:pPr>
      <w:r w:rsidRPr="00F70C97">
        <w:rPr>
          <w:u w:val="single"/>
        </w:rPr>
        <w:t>Discussion:</w:t>
      </w:r>
    </w:p>
    <w:p w14:paraId="28225D00" w14:textId="77777777" w:rsidR="00734125" w:rsidRDefault="00734125" w:rsidP="00734125"/>
    <w:p w14:paraId="49569893" w14:textId="639B4D87" w:rsidR="00734125" w:rsidRDefault="00AB2438" w:rsidP="00734125">
      <w:r>
        <w:t>If “slave” is objectionable, then so is “master”, in those contexts that imply the existence of a “slave”.</w:t>
      </w:r>
    </w:p>
    <w:p w14:paraId="57FA15C0" w14:textId="4C7AF64E" w:rsidR="009240B5" w:rsidRDefault="009240B5" w:rsidP="00734125"/>
    <w:p w14:paraId="2447E7F4" w14:textId="7953CF46" w:rsidR="009240B5" w:rsidRDefault="009240B5" w:rsidP="00734125">
      <w:r>
        <w:t>“</w:t>
      </w:r>
      <w:r w:rsidRPr="00AB2438">
        <w:t>master white space device</w:t>
      </w:r>
      <w:r>
        <w:t>” and “Master STA TVWS operation” are used in regulations, however, so cannot be changed.</w:t>
      </w:r>
    </w:p>
    <w:p w14:paraId="1A28157F" w14:textId="77777777" w:rsidR="00734125" w:rsidRDefault="00734125" w:rsidP="00734125"/>
    <w:p w14:paraId="493589D2" w14:textId="77777777" w:rsidR="00734125" w:rsidRPr="00FF305B" w:rsidRDefault="00734125" w:rsidP="00734125">
      <w:pPr>
        <w:rPr>
          <w:u w:val="single"/>
        </w:rPr>
      </w:pPr>
      <w:r w:rsidRPr="00FF305B">
        <w:rPr>
          <w:u w:val="single"/>
        </w:rPr>
        <w:t>Proposed resolution:</w:t>
      </w:r>
    </w:p>
    <w:p w14:paraId="25F52B5C" w14:textId="77777777" w:rsidR="00734125" w:rsidRDefault="00734125" w:rsidP="00734125">
      <w:pPr>
        <w:rPr>
          <w:b/>
          <w:sz w:val="24"/>
        </w:rPr>
      </w:pPr>
    </w:p>
    <w:p w14:paraId="498D3BBE" w14:textId="77777777" w:rsidR="00734125" w:rsidRDefault="00734125" w:rsidP="00734125">
      <w:r w:rsidRPr="005E382D">
        <w:rPr>
          <w:highlight w:val="red"/>
        </w:rPr>
        <w:t>REVISED</w:t>
      </w:r>
    </w:p>
    <w:p w14:paraId="48CE28B4" w14:textId="1695F9EE" w:rsidR="004D27E4" w:rsidRDefault="004D27E4" w:rsidP="004D27E4">
      <w:pPr>
        <w:rPr>
          <w:u w:val="single"/>
        </w:rPr>
      </w:pPr>
    </w:p>
    <w:p w14:paraId="27FC6306" w14:textId="77777777" w:rsidR="004D27E4" w:rsidRDefault="004D27E4" w:rsidP="004D27E4">
      <w:r>
        <w:t xml:space="preserve">In </w:t>
      </w:r>
      <w:r w:rsidRPr="00AB2438">
        <w:t>9.5.6 Beamformed Link Maintenance field</w:t>
      </w:r>
      <w:r>
        <w:t xml:space="preserve"> inc. </w:t>
      </w:r>
      <w:r w:rsidRPr="00AB2438">
        <w:t>Figure 9-852—Beamformed Link Maintenance field format</w:t>
      </w:r>
      <w:r>
        <w:t xml:space="preserve"> and </w:t>
      </w:r>
      <w:r w:rsidRPr="00AB2438">
        <w:t>Table 9-344—The Beamformed Link Maintenance negotiation</w:t>
      </w:r>
      <w:r>
        <w:t xml:space="preserve">, change “isMaster” to “isController” (5x).  In </w:t>
      </w:r>
      <w:r w:rsidRPr="00AB2438">
        <w:t>9.5.6 Beamformed Link Maintenance field</w:t>
      </w:r>
      <w:r>
        <w:t xml:space="preserve"> change “</w:t>
      </w:r>
      <w:r w:rsidRPr="00AB2438">
        <w:t>master of the data transfer</w:t>
      </w:r>
      <w:r>
        <w:t>” to “controll</w:t>
      </w:r>
      <w:r w:rsidRPr="00AB2438">
        <w:t>er of the data transfer</w:t>
      </w:r>
      <w:r>
        <w:t>”.</w:t>
      </w:r>
    </w:p>
    <w:p w14:paraId="186FAAA9" w14:textId="77777777" w:rsidR="004D27E4" w:rsidRDefault="004D27E4" w:rsidP="004D27E4"/>
    <w:p w14:paraId="24B80DFE" w14:textId="5969DA73" w:rsidR="00535F42" w:rsidRDefault="004D27E4" w:rsidP="00734125">
      <w:r>
        <w:t xml:space="preserve">In </w:t>
      </w:r>
      <w:r w:rsidRPr="00AB2438">
        <w:t>11.1.2.1 TSF for an infrastructure BSS or a PBSS</w:t>
      </w:r>
      <w:r>
        <w:t xml:space="preserve"> change “timing master” to “timing source”.</w:t>
      </w:r>
    </w:p>
    <w:p w14:paraId="45CC56AF" w14:textId="77777777" w:rsidR="00535F42" w:rsidRDefault="00535F42">
      <w: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lastRenderedPageBreak/>
              <w:t>Identifiers</w:t>
            </w:r>
          </w:p>
        </w:tc>
        <w:tc>
          <w:tcPr>
            <w:tcW w:w="4383" w:type="dxa"/>
          </w:tcPr>
          <w:p w14:paraId="30C9120D" w14:textId="77777777" w:rsidR="00535F42" w:rsidRDefault="00535F42" w:rsidP="001D7E9D">
            <w:r>
              <w:t>Comment</w:t>
            </w:r>
          </w:p>
        </w:tc>
        <w:tc>
          <w:tcPr>
            <w:tcW w:w="3384" w:type="dxa"/>
          </w:tcPr>
          <w:p w14:paraId="2CC63ED0" w14:textId="77777777" w:rsidR="00535F42" w:rsidRDefault="00535F42" w:rsidP="001D7E9D">
            <w:r>
              <w:t>Proposed change</w:t>
            </w:r>
          </w:p>
        </w:tc>
      </w:tr>
      <w:tr w:rsidR="00535F42" w:rsidRPr="002C1619" w14:paraId="4CD82713" w14:textId="77777777" w:rsidTr="001D7E9D">
        <w:tc>
          <w:tcPr>
            <w:tcW w:w="1809" w:type="dxa"/>
          </w:tcPr>
          <w:p w14:paraId="43B5B499" w14:textId="77777777" w:rsidR="00535F42" w:rsidRDefault="00535F42" w:rsidP="001D7E9D">
            <w:r>
              <w:t>CID 4715</w:t>
            </w:r>
          </w:p>
          <w:p w14:paraId="2CDE1C23" w14:textId="77777777" w:rsidR="00535F42" w:rsidRDefault="00535F42" w:rsidP="001D7E9D">
            <w:r>
              <w:t>Mark RISON</w:t>
            </w:r>
          </w:p>
          <w:p w14:paraId="5FEA3A49" w14:textId="77777777" w:rsidR="00535F42" w:rsidRDefault="00535F42" w:rsidP="001D7E9D">
            <w:r>
              <w:t>6.3.68</w:t>
            </w:r>
          </w:p>
          <w:p w14:paraId="37CAFEFA" w14:textId="77777777" w:rsidR="00535F42" w:rsidRDefault="00535F42" w:rsidP="001D7E9D">
            <w:r>
              <w:t>576.10</w:t>
            </w:r>
          </w:p>
        </w:tc>
        <w:tc>
          <w:tcPr>
            <w:tcW w:w="4383" w:type="dxa"/>
          </w:tcPr>
          <w:p w14:paraId="01A48B59" w14:textId="77777777" w:rsidR="00535F42" w:rsidRPr="002C1619" w:rsidRDefault="00535F42" w:rsidP="001D7E9D">
            <w:r w:rsidRPr="00535F42">
              <w:t>MLME-FINETIMINGMSMTRQ primitives are not used anywhere</w:t>
            </w:r>
          </w:p>
        </w:tc>
        <w:tc>
          <w:tcPr>
            <w:tcW w:w="3384" w:type="dxa"/>
          </w:tcPr>
          <w:p w14:paraId="20829699" w14:textId="77777777" w:rsidR="00535F42" w:rsidRPr="002C1619" w:rsidRDefault="00535F42" w:rsidP="001D7E9D">
            <w:r w:rsidRPr="00535F42">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2C1619" w14:paraId="23D89A78" w14:textId="77777777" w:rsidTr="001D7E9D">
        <w:tc>
          <w:tcPr>
            <w:tcW w:w="1809" w:type="dxa"/>
          </w:tcPr>
          <w:p w14:paraId="5EEE6092" w14:textId="0D3A5035" w:rsidR="00535F42" w:rsidRDefault="00535F42" w:rsidP="00535F42">
            <w:r>
              <w:t>CID 4716</w:t>
            </w:r>
          </w:p>
          <w:p w14:paraId="79FBB939" w14:textId="77777777" w:rsidR="00535F42" w:rsidRDefault="00535F42" w:rsidP="00535F42">
            <w:r>
              <w:t>Mark RISON</w:t>
            </w:r>
          </w:p>
          <w:p w14:paraId="48FDA708" w14:textId="77777777" w:rsidR="00535F42" w:rsidRDefault="00535F42" w:rsidP="00535F42">
            <w:r>
              <w:t>6.3.68</w:t>
            </w:r>
          </w:p>
          <w:p w14:paraId="12B5FEE8" w14:textId="001FEAED" w:rsidR="00535F42" w:rsidRDefault="00535F42" w:rsidP="00535F42">
            <w:r>
              <w:t>576.10</w:t>
            </w:r>
          </w:p>
        </w:tc>
        <w:tc>
          <w:tcPr>
            <w:tcW w:w="4383" w:type="dxa"/>
          </w:tcPr>
          <w:p w14:paraId="6B00B98F" w14:textId="63842784" w:rsidR="00535F42" w:rsidRPr="00535F42" w:rsidRDefault="00535F42" w:rsidP="00535F42">
            <w:r w:rsidRPr="00535F42">
              <w:t>MLME-FINETIMINGMSMTRQ primitives are not used anywhere</w:t>
            </w:r>
          </w:p>
        </w:tc>
        <w:tc>
          <w:tcPr>
            <w:tcW w:w="3384" w:type="dxa"/>
          </w:tcPr>
          <w:p w14:paraId="15DB9465" w14:textId="4A83D821" w:rsidR="00535F42" w:rsidRPr="00535F42" w:rsidRDefault="00535F42" w:rsidP="00535F42">
            <w:r w:rsidRPr="00535F42">
              <w:t>Delete 6.3.68</w:t>
            </w:r>
          </w:p>
        </w:tc>
      </w:tr>
    </w:tbl>
    <w:p w14:paraId="1B5FF1CA" w14:textId="77777777" w:rsidR="00535F42" w:rsidRDefault="00535F42" w:rsidP="00535F42"/>
    <w:p w14:paraId="4ACB8123" w14:textId="77777777" w:rsidR="00535F42" w:rsidRPr="00F70C97" w:rsidRDefault="00535F42" w:rsidP="00535F42">
      <w:pPr>
        <w:rPr>
          <w:u w:val="single"/>
        </w:rPr>
      </w:pPr>
      <w:r w:rsidRPr="00F70C97">
        <w:rPr>
          <w:u w:val="single"/>
        </w:rPr>
        <w:t>Discussion:</w:t>
      </w:r>
    </w:p>
    <w:p w14:paraId="7C2602BD" w14:textId="77777777" w:rsidR="00535F42" w:rsidRDefault="00535F42" w:rsidP="00535F42"/>
    <w:p w14:paraId="209DC4EE" w14:textId="6B38FF23" w:rsidR="00535F42" w:rsidRDefault="00535F42" w:rsidP="00535F42">
      <w:r>
        <w:t xml:space="preserve">6.3.56 has information on the </w:t>
      </w:r>
      <w:r w:rsidRPr="00535F42">
        <w:t>MLME-FINETIMINGMSMT</w:t>
      </w:r>
      <w:r>
        <w:t xml:space="preserve"> primitives, including a figure showing how the primitives map to frames over the air.  However, 6.3.68 has no similar information on the </w:t>
      </w:r>
      <w:r w:rsidRPr="00535F42">
        <w:t>MLME-FINETIMINGMSMT</w:t>
      </w:r>
      <w:r>
        <w:t>RQ primitives.</w:t>
      </w:r>
    </w:p>
    <w:p w14:paraId="2146FC46" w14:textId="09E626D6" w:rsidR="00535F42" w:rsidRDefault="00535F42" w:rsidP="00535F42"/>
    <w:p w14:paraId="5D6CA772" w14:textId="17FDF865" w:rsidR="00535F42" w:rsidRDefault="00535F42" w:rsidP="00535F42">
      <w:r>
        <w:t>Mark HAMILTON further points out:</w:t>
      </w:r>
    </w:p>
    <w:p w14:paraId="052EF72A" w14:textId="4B25CD7A" w:rsidR="00535F42" w:rsidRDefault="00535F42" w:rsidP="00535F42"/>
    <w:p w14:paraId="4EE79D89" w14:textId="77777777" w:rsidR="00535F42" w:rsidRDefault="00535F42" w:rsidP="00535F42">
      <w:pPr>
        <w:ind w:left="720"/>
        <w:rPr>
          <w:lang w:val="en-US" w:eastAsia="ja-JP"/>
        </w:rPr>
      </w:pPr>
      <w:r>
        <w:rPr>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Default="00535F42" w:rsidP="00535F42">
      <w:pPr>
        <w:ind w:left="720"/>
        <w:rPr>
          <w:lang w:val="en-US"/>
        </w:rPr>
      </w:pPr>
    </w:p>
    <w:p w14:paraId="7EFDC4E5" w14:textId="556C1103" w:rsidR="00535F42" w:rsidRDefault="00535F42" w:rsidP="00535F42">
      <w:pPr>
        <w:ind w:left="720"/>
        <w:rPr>
          <w:lang w:val="en-US"/>
        </w:rPr>
      </w:pPr>
      <w:r>
        <w:rPr>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Default="00535F42" w:rsidP="00535F42">
      <w:pPr>
        <w:ind w:left="720"/>
        <w:rPr>
          <w:lang w:val="en-US"/>
        </w:rPr>
      </w:pPr>
    </w:p>
    <w:p w14:paraId="68777B5A" w14:textId="77777777" w:rsidR="00535F42" w:rsidRPr="00535F42" w:rsidRDefault="00535F42" w:rsidP="00535F42">
      <w:pPr>
        <w:autoSpaceDE w:val="0"/>
        <w:autoSpaceDN w:val="0"/>
        <w:ind w:left="1440"/>
        <w:rPr>
          <w:color w:val="000000"/>
          <w:sz w:val="20"/>
          <w:lang w:val="en-US"/>
        </w:rPr>
      </w:pPr>
      <w:r w:rsidRPr="00535F42">
        <w:rPr>
          <w:color w:val="000000"/>
          <w:sz w:val="20"/>
          <w:lang w:val="en-US"/>
        </w:rPr>
        <w:t>The following set of primitives supports exchange of FTM information from one SME to another.</w:t>
      </w:r>
    </w:p>
    <w:p w14:paraId="4AC416C4" w14:textId="77777777" w:rsidR="00535F42" w:rsidRPr="00535F42" w:rsidRDefault="00535F42" w:rsidP="00535F42">
      <w:pPr>
        <w:autoSpaceDE w:val="0"/>
        <w:autoSpaceDN w:val="0"/>
        <w:ind w:left="1440"/>
        <w:rPr>
          <w:color w:val="000000"/>
          <w:sz w:val="20"/>
          <w:lang w:val="en-US"/>
        </w:rPr>
      </w:pPr>
      <w:r w:rsidRPr="00535F42">
        <w:rPr>
          <w:color w:val="218B21"/>
          <w:sz w:val="20"/>
          <w:lang w:val="en-US"/>
        </w:rPr>
        <w:t>(M138)</w:t>
      </w:r>
      <w:r w:rsidRPr="00535F42">
        <w:rPr>
          <w:color w:val="000000"/>
          <w:sz w:val="20"/>
          <w:lang w:val="en-US"/>
        </w:rPr>
        <w:t>The diagram in Figure 6-17 (Fine timing measurement primitives and timestamps capture) shows</w:t>
      </w:r>
    </w:p>
    <w:p w14:paraId="5FAA4CB2" w14:textId="77777777" w:rsidR="00535F42" w:rsidRPr="00535F42" w:rsidRDefault="00535F42" w:rsidP="00535F42">
      <w:pPr>
        <w:ind w:left="1440"/>
        <w:rPr>
          <w:szCs w:val="22"/>
          <w:lang w:val="en-US"/>
        </w:rPr>
      </w:pPr>
      <w:r w:rsidRPr="00535F42">
        <w:rPr>
          <w:color w:val="000000"/>
          <w:sz w:val="20"/>
          <w:lang w:val="en-US"/>
        </w:rPr>
        <w:t>various points in time that are of interest to the FTM procedure.</w:t>
      </w:r>
    </w:p>
    <w:p w14:paraId="234D2D4B" w14:textId="77777777" w:rsidR="00535F42" w:rsidRDefault="00535F42" w:rsidP="00535F42">
      <w:pPr>
        <w:ind w:left="720"/>
        <w:rPr>
          <w:lang w:val="en-US"/>
        </w:rPr>
      </w:pPr>
    </w:p>
    <w:p w14:paraId="62CF6DE9" w14:textId="77777777" w:rsidR="00535F42" w:rsidRDefault="00535F42" w:rsidP="00535F42">
      <w:pPr>
        <w:ind w:left="720"/>
        <w:rPr>
          <w:lang w:val="en-US"/>
        </w:rPr>
      </w:pPr>
      <w:r>
        <w:rPr>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Default="00535F42" w:rsidP="00535F42"/>
    <w:p w14:paraId="3B48DACD" w14:textId="77777777" w:rsidR="00535F42" w:rsidRDefault="00535F42" w:rsidP="00535F42">
      <w:pPr>
        <w:rPr>
          <w:u w:val="single"/>
        </w:rPr>
      </w:pPr>
      <w:r>
        <w:rPr>
          <w:u w:val="single"/>
        </w:rPr>
        <w:t>Proposed changes</w:t>
      </w:r>
      <w:r w:rsidRPr="00F70C97">
        <w:rPr>
          <w:u w:val="single"/>
        </w:rPr>
        <w:t>:</w:t>
      </w:r>
    </w:p>
    <w:p w14:paraId="74FECE59" w14:textId="0879EF95" w:rsidR="00535F42" w:rsidRDefault="00535F42" w:rsidP="00535F42">
      <w:pPr>
        <w:rPr>
          <w:u w:val="single"/>
        </w:rPr>
      </w:pPr>
    </w:p>
    <w:p w14:paraId="48E8E82B" w14:textId="098DDDE4" w:rsidR="00535F42" w:rsidRPr="00535F42" w:rsidRDefault="00535F42" w:rsidP="00535F42">
      <w:r w:rsidRPr="00535F42">
        <w:t xml:space="preserve">Change the first para of 6.3.56.1 </w:t>
      </w:r>
      <w:r w:rsidR="00127E81">
        <w:t xml:space="preserve">General </w:t>
      </w:r>
      <w:r w:rsidRPr="00535F42">
        <w:t>as follows:</w:t>
      </w:r>
    </w:p>
    <w:p w14:paraId="4DA0F1DA" w14:textId="68EB8E1F" w:rsidR="00535F42" w:rsidRPr="00535F42" w:rsidRDefault="00535F42" w:rsidP="00535F42"/>
    <w:p w14:paraId="2FB83253" w14:textId="6C49EA44" w:rsidR="00535F42" w:rsidRPr="00535F42" w:rsidRDefault="00535F42" w:rsidP="00127E81">
      <w:pPr>
        <w:ind w:left="720"/>
      </w:pPr>
      <w:r w:rsidRPr="00535F42">
        <w:t>The</w:t>
      </w:r>
      <w:r w:rsidR="00127E81">
        <w:t xml:space="preserve"> </w:t>
      </w:r>
      <w:r w:rsidRPr="00535F42">
        <w:t>following</w:t>
      </w:r>
      <w:r w:rsidR="00127E81">
        <w:t xml:space="preserve"> </w:t>
      </w:r>
      <w:r w:rsidRPr="00535F42">
        <w:t>set</w:t>
      </w:r>
      <w:r w:rsidR="00127E81">
        <w:t xml:space="preserve"> </w:t>
      </w:r>
      <w:r w:rsidRPr="00535F42">
        <w:t>of</w:t>
      </w:r>
      <w:r w:rsidR="00127E81">
        <w:t xml:space="preserve"> </w:t>
      </w:r>
      <w:r w:rsidRPr="00535F42">
        <w:t>primitives</w:t>
      </w:r>
      <w:r w:rsidR="00127E81">
        <w:t xml:space="preserve"> </w:t>
      </w:r>
      <w:r w:rsidRPr="00535F42">
        <w:t>supports</w:t>
      </w:r>
      <w:r w:rsidR="00127E81">
        <w:t xml:space="preserve"> </w:t>
      </w:r>
      <w:r w:rsidR="00127E81" w:rsidRPr="00127E81">
        <w:rPr>
          <w:u w:val="single"/>
        </w:rPr>
        <w:t>triggering an FTM(#1022) procedure or stopping an ongoing FTM procedure, and</w:t>
      </w:r>
      <w:r w:rsidR="00127E81">
        <w:t xml:space="preserve"> </w:t>
      </w:r>
      <w:r w:rsidRPr="00535F42">
        <w:t>exchange</w:t>
      </w:r>
      <w:r w:rsidR="00127E81">
        <w:t xml:space="preserve"> </w:t>
      </w:r>
      <w:r w:rsidRPr="00535F42">
        <w:t>of</w:t>
      </w:r>
      <w:r w:rsidR="00127E81">
        <w:t xml:space="preserve"> </w:t>
      </w:r>
      <w:r w:rsidRPr="00535F42">
        <w:t>FTM</w:t>
      </w:r>
      <w:r w:rsidR="00127E81">
        <w:t xml:space="preserve"> </w:t>
      </w:r>
      <w:r w:rsidRPr="00535F42">
        <w:t>information</w:t>
      </w:r>
      <w:r w:rsidR="00127E81">
        <w:t xml:space="preserve"> </w:t>
      </w:r>
      <w:r w:rsidRPr="00535F42">
        <w:t>from</w:t>
      </w:r>
      <w:r w:rsidR="00127E81">
        <w:t xml:space="preserve"> </w:t>
      </w:r>
      <w:r w:rsidRPr="00535F42">
        <w:t>one</w:t>
      </w:r>
      <w:r w:rsidR="00127E81">
        <w:t xml:space="preserve"> </w:t>
      </w:r>
      <w:r w:rsidRPr="00535F42">
        <w:t>SME</w:t>
      </w:r>
      <w:r w:rsidR="00127E81">
        <w:t xml:space="preserve"> </w:t>
      </w:r>
      <w:r w:rsidRPr="00535F42">
        <w:t>to</w:t>
      </w:r>
      <w:r w:rsidR="00127E81">
        <w:t xml:space="preserve"> </w:t>
      </w:r>
      <w:r w:rsidRPr="00535F42">
        <w:t>another.</w:t>
      </w:r>
      <w:r w:rsidR="00127E81">
        <w:t xml:space="preserve"> </w:t>
      </w:r>
      <w:r w:rsidRPr="00535F42">
        <w:t>(M138)</w:t>
      </w:r>
      <w:r w:rsidRPr="00127E81">
        <w:rPr>
          <w:strike/>
        </w:rPr>
        <w:t xml:space="preserve">The diagram in </w:t>
      </w:r>
      <w:r w:rsidRPr="00535F42">
        <w:t>Figure 6-17 (Fine timing measurement primitives and timestamps capture) shows</w:t>
      </w:r>
      <w:r w:rsidR="00127E81">
        <w:t xml:space="preserve"> </w:t>
      </w:r>
      <w:r w:rsidR="00127E81">
        <w:rPr>
          <w:u w:val="single"/>
        </w:rPr>
        <w:t xml:space="preserve">the use of these primitives and </w:t>
      </w:r>
      <w:r w:rsidRPr="00535F42">
        <w:t>various points in time that are of interest to the FTM procedure.</w:t>
      </w:r>
    </w:p>
    <w:p w14:paraId="2EFB6A08" w14:textId="77777777" w:rsidR="00535F42" w:rsidRDefault="00535F42" w:rsidP="00535F42">
      <w:pPr>
        <w:rPr>
          <w:u w:val="single"/>
        </w:rPr>
      </w:pPr>
    </w:p>
    <w:p w14:paraId="6E3F3167" w14:textId="36EB49A5" w:rsidR="00535F42" w:rsidRDefault="00535F42" w:rsidP="00535F42">
      <w:r>
        <w:t>Change Figure 6-17 as follows, adding the material in red:</w:t>
      </w:r>
    </w:p>
    <w:p w14:paraId="7B751D6C" w14:textId="54266414" w:rsidR="00535F42" w:rsidRDefault="00535F42" w:rsidP="00535F42"/>
    <w:p w14:paraId="5FDA2ADB" w14:textId="62A8A4D0" w:rsidR="00535F42" w:rsidRDefault="00535F42" w:rsidP="00535F42">
      <w: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5pt" o:ole="">
            <v:imagedata r:id="rId16" o:title=""/>
          </v:shape>
          <o:OLEObject Type="Embed" ProgID="Visio.Drawing.15" ShapeID="_x0000_i1025" DrawAspect="Content" ObjectID="_1653195738" r:id="rId17"/>
        </w:object>
      </w:r>
    </w:p>
    <w:p w14:paraId="09572D0A" w14:textId="4091B0A8" w:rsidR="00535F42" w:rsidRDefault="00535F42" w:rsidP="00535F42"/>
    <w:p w14:paraId="3032EB1C" w14:textId="2A302B57" w:rsidR="00127E81" w:rsidRDefault="00127E81" w:rsidP="00535F42">
      <w:r>
        <w:t xml:space="preserve">Insert </w:t>
      </w:r>
      <w:r w:rsidRPr="00127E81">
        <w:t>6.3.68.2 MLME-FINETIMINGMSMTRQ.request</w:t>
      </w:r>
      <w:r>
        <w:t xml:space="preserve"> and </w:t>
      </w:r>
      <w:r w:rsidRPr="00127E81">
        <w:t>6.3.68.3 MLME-FINETIMINGMSMTRQ.indication</w:t>
      </w:r>
      <w:r>
        <w:t xml:space="preserve"> after 6.3.56.1, renumbering them to 6.3.56.2 and 6.3.56.3 respectively, and renumbering the current 6.3.56.2 and 6.3.56.3 to 6.3.56.</w:t>
      </w:r>
      <w:r w:rsidR="00067D49">
        <w:t>4</w:t>
      </w:r>
      <w:r>
        <w:t xml:space="preserve"> and 6.3.56.5 respectively.</w:t>
      </w:r>
      <w:r w:rsidR="00071E2A">
        <w:t xml:space="preserve">  Delete </w:t>
      </w:r>
      <w:r w:rsidR="00071E2A" w:rsidRPr="00071E2A">
        <w:t>6.3.68 Fine timing measurement request</w:t>
      </w:r>
      <w:r w:rsidR="00071E2A">
        <w:t xml:space="preserve"> and </w:t>
      </w:r>
      <w:r w:rsidR="00071E2A" w:rsidRPr="00071E2A">
        <w:t>6.3.68.1 General</w:t>
      </w:r>
      <w:r w:rsidR="00071E2A">
        <w:t>.</w:t>
      </w:r>
    </w:p>
    <w:p w14:paraId="31BC60E7" w14:textId="4276DF9C" w:rsidR="00127E81" w:rsidRDefault="00127E81" w:rsidP="00535F42"/>
    <w:p w14:paraId="656D3C4F" w14:textId="29D40604" w:rsidR="00127E81" w:rsidRDefault="00127E81" w:rsidP="00535F42">
      <w:r>
        <w:t xml:space="preserve">Change the first para of </w:t>
      </w:r>
      <w:r w:rsidRPr="00127E81">
        <w:t>6.3.55.1 General</w:t>
      </w:r>
      <w:r>
        <w:t xml:space="preserve"> as follows:</w:t>
      </w:r>
    </w:p>
    <w:p w14:paraId="45F7A08B" w14:textId="77777777" w:rsidR="00127E81" w:rsidRDefault="00127E81" w:rsidP="00535F42"/>
    <w:p w14:paraId="0C8DF0DC" w14:textId="7D10816C" w:rsidR="00127E81" w:rsidRPr="00127E81" w:rsidRDefault="00127E81" w:rsidP="00127E81">
      <w:pPr>
        <w:ind w:left="720"/>
        <w:rPr>
          <w:u w:val="single"/>
        </w:rPr>
      </w:pPr>
      <w:r>
        <w:t xml:space="preserve">The following set of primitives supports </w:t>
      </w:r>
      <w:r w:rsidRPr="00127E81">
        <w:rPr>
          <w:u w:val="single"/>
        </w:rPr>
        <w:t>triggering</w:t>
      </w:r>
      <w:r>
        <w:rPr>
          <w:u w:val="single"/>
        </w:rPr>
        <w:t xml:space="preserve"> </w:t>
      </w:r>
      <w:r w:rsidRPr="00127E81">
        <w:rPr>
          <w:u w:val="single"/>
        </w:rPr>
        <w:t>a</w:t>
      </w:r>
      <w:r>
        <w:rPr>
          <w:u w:val="single"/>
        </w:rPr>
        <w:t xml:space="preserve"> </w:t>
      </w:r>
      <w:r w:rsidRPr="00127E81">
        <w:rPr>
          <w:u w:val="single"/>
        </w:rPr>
        <w:t>Timing</w:t>
      </w:r>
      <w:r>
        <w:rPr>
          <w:u w:val="single"/>
        </w:rPr>
        <w:t xml:space="preserve"> </w:t>
      </w:r>
      <w:r w:rsidRPr="00127E81">
        <w:rPr>
          <w:u w:val="single"/>
        </w:rPr>
        <w:t>Measurement</w:t>
      </w:r>
      <w:r>
        <w:rPr>
          <w:u w:val="single"/>
        </w:rPr>
        <w:t xml:space="preserve"> </w:t>
      </w:r>
      <w:r w:rsidRPr="00127E81">
        <w:rPr>
          <w:u w:val="single"/>
        </w:rPr>
        <w:t>procedure</w:t>
      </w:r>
      <w:r>
        <w:rPr>
          <w:u w:val="single"/>
        </w:rPr>
        <w:t xml:space="preserve"> </w:t>
      </w:r>
      <w:r w:rsidRPr="00127E81">
        <w:rPr>
          <w:u w:val="single"/>
        </w:rPr>
        <w:t>or</w:t>
      </w:r>
      <w:r>
        <w:rPr>
          <w:u w:val="single"/>
        </w:rPr>
        <w:t xml:space="preserve"> </w:t>
      </w:r>
      <w:r w:rsidRPr="00127E81">
        <w:rPr>
          <w:u w:val="single"/>
        </w:rPr>
        <w:t>stopping</w:t>
      </w:r>
      <w:r>
        <w:rPr>
          <w:u w:val="single"/>
        </w:rPr>
        <w:t xml:space="preserve"> </w:t>
      </w:r>
      <w:r w:rsidRPr="00127E81">
        <w:rPr>
          <w:u w:val="single"/>
        </w:rPr>
        <w:t>an</w:t>
      </w:r>
    </w:p>
    <w:p w14:paraId="794E4DCB" w14:textId="5FD10681" w:rsidR="00127E81" w:rsidRDefault="00127E81" w:rsidP="00127E81">
      <w:pPr>
        <w:ind w:left="720"/>
      </w:pPr>
      <w:r w:rsidRPr="00127E81">
        <w:rPr>
          <w:u w:val="single"/>
        </w:rPr>
        <w:t xml:space="preserve">ongoing Timing Measurement procedure, and </w:t>
      </w:r>
      <w:r>
        <w:t>exchange of timing measurement information from one SME to another. (M138)The diagram in Figure 6-16 (Timing measurement primitives and timestamps</w:t>
      </w:r>
    </w:p>
    <w:p w14:paraId="6031ED24" w14:textId="4C0B6F37" w:rsidR="00127E81" w:rsidRDefault="00127E81" w:rsidP="00127E81">
      <w:pPr>
        <w:ind w:left="720"/>
      </w:pPr>
      <w:r>
        <w:t>capture(#1563)) shows various points in time that are of interest to the timing measurement procedure.</w:t>
      </w:r>
    </w:p>
    <w:p w14:paraId="3215C5BF" w14:textId="4B2FFBF9" w:rsidR="00127E81" w:rsidRDefault="00127E81" w:rsidP="00535F42"/>
    <w:p w14:paraId="0AE24F56" w14:textId="26E23C49" w:rsidR="00067D49" w:rsidRDefault="00067D49" w:rsidP="00535F42">
      <w:r>
        <w:t xml:space="preserve">Change </w:t>
      </w:r>
      <w:r w:rsidRPr="00067D49">
        <w:t>Figure 6-16</w:t>
      </w:r>
      <w:r>
        <w:t xml:space="preserve"> by adding the material shown in red above, but with “FINE” and “Fine ” deleted.</w:t>
      </w:r>
    </w:p>
    <w:p w14:paraId="12FCE5AC" w14:textId="77777777" w:rsidR="00067D49" w:rsidRDefault="00067D49" w:rsidP="00535F42"/>
    <w:p w14:paraId="2335E70D" w14:textId="08A598B8" w:rsidR="00127E81" w:rsidRDefault="00127E81" w:rsidP="00535F42">
      <w:r>
        <w:t xml:space="preserve">Insert </w:t>
      </w:r>
      <w:r w:rsidR="00067D49">
        <w:t>6.3.67.2 MLME-</w:t>
      </w:r>
      <w:r w:rsidRPr="00127E81">
        <w:t>TIMINGMSMTRQ.request</w:t>
      </w:r>
      <w:r>
        <w:t xml:space="preserve"> and </w:t>
      </w:r>
      <w:r w:rsidR="00067D49">
        <w:t>6.3.67</w:t>
      </w:r>
      <w:r w:rsidRPr="00127E81">
        <w:t>.3 M</w:t>
      </w:r>
      <w:r w:rsidR="00067D49">
        <w:t>LME-</w:t>
      </w:r>
      <w:r w:rsidRPr="00127E81">
        <w:t>TIMINGMSMTRQ.indication</w:t>
      </w:r>
      <w:r w:rsidR="00067D49">
        <w:t xml:space="preserve"> after 6.3.55.1, renumbering them to 6.3.55.2 and 6.3.55</w:t>
      </w:r>
      <w:r>
        <w:t xml:space="preserve">.3 respectively, and renumbering the current </w:t>
      </w:r>
      <w:r w:rsidR="00067D49">
        <w:t>6.3.55</w:t>
      </w:r>
      <w:r>
        <w:t xml:space="preserve">.2 and </w:t>
      </w:r>
      <w:r w:rsidR="00067D49">
        <w:t>6.3.55</w:t>
      </w:r>
      <w:r>
        <w:t xml:space="preserve">.3 to </w:t>
      </w:r>
      <w:r w:rsidR="00067D49">
        <w:t>6.3.55</w:t>
      </w:r>
      <w:r>
        <w:t>.</w:t>
      </w:r>
      <w:r w:rsidR="00067D49">
        <w:t>4</w:t>
      </w:r>
      <w:r>
        <w:t xml:space="preserve"> and </w:t>
      </w:r>
      <w:r w:rsidR="00067D49">
        <w:t>6.3.55.</w:t>
      </w:r>
      <w:r>
        <w:t>5 respectively.</w:t>
      </w:r>
      <w:r w:rsidR="00071E2A">
        <w:t xml:space="preserve">  Delete </w:t>
      </w:r>
      <w:r w:rsidR="00071E2A" w:rsidRPr="00071E2A">
        <w:t>6.3.67 Timing measurement request</w:t>
      </w:r>
      <w:r w:rsidR="00071E2A">
        <w:t xml:space="preserve"> and </w:t>
      </w:r>
      <w:r w:rsidR="00071E2A" w:rsidRPr="00071E2A">
        <w:t>6.3.67.1 General</w:t>
      </w:r>
      <w:r w:rsidR="00071E2A">
        <w:t>.</w:t>
      </w:r>
    </w:p>
    <w:p w14:paraId="2ADF6B4B" w14:textId="77777777" w:rsidR="00127E81" w:rsidRDefault="00127E81" w:rsidP="00535F42"/>
    <w:p w14:paraId="70678C68" w14:textId="77777777" w:rsidR="00535F42" w:rsidRPr="00FF305B" w:rsidRDefault="00535F42" w:rsidP="00535F42">
      <w:pPr>
        <w:rPr>
          <w:u w:val="single"/>
        </w:rPr>
      </w:pPr>
      <w:r w:rsidRPr="00FF305B">
        <w:rPr>
          <w:u w:val="single"/>
        </w:rPr>
        <w:t>Proposed resolution:</w:t>
      </w:r>
    </w:p>
    <w:p w14:paraId="4F825F53" w14:textId="77777777" w:rsidR="00535F42" w:rsidRDefault="00535F42" w:rsidP="00535F42">
      <w:pPr>
        <w:rPr>
          <w:b/>
          <w:sz w:val="24"/>
        </w:rPr>
      </w:pPr>
    </w:p>
    <w:p w14:paraId="578FE292" w14:textId="77777777" w:rsidR="00535F42" w:rsidRDefault="00535F42" w:rsidP="00535F42">
      <w:r w:rsidRPr="001D6199">
        <w:rPr>
          <w:highlight w:val="green"/>
        </w:rPr>
        <w:t>REVISED</w:t>
      </w:r>
    </w:p>
    <w:p w14:paraId="45F3D8B3" w14:textId="77777777" w:rsidR="00535F42" w:rsidRDefault="00535F42" w:rsidP="00535F42"/>
    <w:p w14:paraId="61CB3BE2" w14:textId="69AD4908" w:rsidR="00734125" w:rsidRDefault="00127E81" w:rsidP="00734125">
      <w:r>
        <w:t xml:space="preserve">Make the changes shown under “Proposed changes” for CIDs 4715 and 4716 in &lt;this document&gt;, which clarify the use of </w:t>
      </w:r>
      <w:r w:rsidRPr="00535F42">
        <w:t>MLME-FINETIMINGMSMTRQ primitives</w:t>
      </w:r>
      <w:r>
        <w:t xml:space="preserve"> and also MLME-</w:t>
      </w:r>
      <w:r w:rsidRPr="00535F42">
        <w:t>TIMINGMSMTRQ primitives</w:t>
      </w:r>
      <w:r>
        <w:t>.</w:t>
      </w:r>
    </w:p>
    <w:p w14:paraId="0F5DD7D4" w14:textId="77777777" w:rsidR="00853E58" w:rsidRDefault="00853E58">
      <w: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lastRenderedPageBreak/>
              <w:t>Identifiers</w:t>
            </w:r>
          </w:p>
        </w:tc>
        <w:tc>
          <w:tcPr>
            <w:tcW w:w="4383" w:type="dxa"/>
          </w:tcPr>
          <w:p w14:paraId="789B7F29" w14:textId="77777777" w:rsidR="00853E58" w:rsidRDefault="00853E58" w:rsidP="001D7E9D">
            <w:r>
              <w:t>Comment</w:t>
            </w:r>
          </w:p>
        </w:tc>
        <w:tc>
          <w:tcPr>
            <w:tcW w:w="3384" w:type="dxa"/>
          </w:tcPr>
          <w:p w14:paraId="006A4ACC" w14:textId="77777777" w:rsidR="00853E58" w:rsidRDefault="00853E58" w:rsidP="001D7E9D">
            <w:r>
              <w:t>Proposed change</w:t>
            </w:r>
          </w:p>
        </w:tc>
      </w:tr>
      <w:tr w:rsidR="00853E58" w:rsidRPr="002C1619" w14:paraId="7A7BF738" w14:textId="77777777" w:rsidTr="001D7E9D">
        <w:tc>
          <w:tcPr>
            <w:tcW w:w="1809" w:type="dxa"/>
          </w:tcPr>
          <w:p w14:paraId="6A126170" w14:textId="30BC2DA8" w:rsidR="00853E58" w:rsidRDefault="00853E58" w:rsidP="001D7E9D">
            <w:r>
              <w:t>CID 4591</w:t>
            </w:r>
          </w:p>
          <w:p w14:paraId="5E30E8C7" w14:textId="77777777" w:rsidR="00853E58" w:rsidRDefault="00853E58" w:rsidP="001D7E9D">
            <w:r>
              <w:t>Mark RISON</w:t>
            </w:r>
          </w:p>
        </w:tc>
        <w:tc>
          <w:tcPr>
            <w:tcW w:w="4383" w:type="dxa"/>
          </w:tcPr>
          <w:p w14:paraId="155F0FC9" w14:textId="250F75D9" w:rsidR="00853E58" w:rsidRPr="002C1619" w:rsidRDefault="00853E58" w:rsidP="001D7E9D">
            <w:r w:rsidRPr="00853E58">
              <w:t>The way UTF-8 strings are referred to is inconsistent.  We have a definition of UTF-8 string (in 9.2.2) so just use that</w:t>
            </w:r>
          </w:p>
        </w:tc>
        <w:tc>
          <w:tcPr>
            <w:tcW w:w="3384" w:type="dxa"/>
          </w:tcPr>
          <w:p w14:paraId="54493CD5" w14:textId="5E01BB03" w:rsidR="00853E58" w:rsidRDefault="00853E58" w:rsidP="00853E58">
            <w:r>
              <w:t xml:space="preserve">In 9.4.2.2 change </w:t>
            </w:r>
            <w:r w:rsidR="00F80BFF">
              <w:t>“</w:t>
            </w:r>
            <w:r>
              <w:t>the  SSID  is interpreted using UTF-8 encoding</w:t>
            </w:r>
            <w:r w:rsidR="00F80BFF">
              <w:t>”</w:t>
            </w:r>
            <w:r>
              <w:t xml:space="preserve"> to </w:t>
            </w:r>
            <w:r w:rsidR="00F80BFF">
              <w:t>“</w:t>
            </w:r>
            <w:r>
              <w:t>the  SSID  is a UTF-8 string</w:t>
            </w:r>
            <w:r w:rsidR="00F80BFF">
              <w:t>”</w:t>
            </w:r>
            <w:r>
              <w:t xml:space="preserve">.  In 9.4.2.21.14 change </w:t>
            </w:r>
            <w:r w:rsidR="00F80BFF">
              <w:t>“</w:t>
            </w:r>
            <w:r>
              <w:t>The Public Identifier URI/FQDN field contains a URI encoded using UTF-8 and formatted in accordance</w:t>
            </w:r>
          </w:p>
          <w:p w14:paraId="18AF88FB" w14:textId="38434D15" w:rsidR="00853E58" w:rsidRDefault="00853E58" w:rsidP="00853E58">
            <w:r>
              <w:t>with IETF RFC 3986</w:t>
            </w:r>
            <w:r w:rsidR="00F80BFF">
              <w:t>”</w:t>
            </w:r>
            <w:r>
              <w:t xml:space="preserve"> to </w:t>
            </w:r>
            <w:r w:rsidR="00F80BFF">
              <w:t>“</w:t>
            </w:r>
            <w:r>
              <w:t>The Public Identifier URI/FQDN field contains a URI as a UTF-8 string, formatted in accordance</w:t>
            </w:r>
          </w:p>
          <w:p w14:paraId="7AED3E4D" w14:textId="1F361262" w:rsidR="00853E58" w:rsidRPr="002C1619" w:rsidRDefault="00853E58" w:rsidP="00853E58">
            <w:r>
              <w:t>with IETF RFC 3986,</w:t>
            </w:r>
            <w:r w:rsidR="00F80BFF">
              <w:t>”</w:t>
            </w:r>
            <w:r>
              <w:t xml:space="preserve">.  In 9.4.2.26 change </w:t>
            </w:r>
            <w:r w:rsidR="00F80BFF">
              <w:t>“</w:t>
            </w:r>
            <w:r>
              <w:t>The SSID in this BSS is interpreted using UTF-8 encoding</w:t>
            </w:r>
            <w:r w:rsidR="00F80BFF">
              <w:t>”</w:t>
            </w:r>
            <w:r>
              <w:t xml:space="preserve"> to </w:t>
            </w:r>
            <w:r w:rsidR="00F80BFF">
              <w:t>“</w:t>
            </w:r>
            <w:r>
              <w:t>The SSID in this BSS is a UTF-8 string</w:t>
            </w:r>
            <w:r w:rsidR="00F80BFF">
              <w:t>”</w:t>
            </w:r>
            <w:r>
              <w:t xml:space="preserve">.  At 1217.8 change </w:t>
            </w:r>
            <w:r w:rsidR="00F80BFF">
              <w:t>“</w:t>
            </w:r>
            <w:r>
              <w:t>an UTF</w:t>
            </w:r>
            <w:r w:rsidR="00F80BFF">
              <w:t>”</w:t>
            </w:r>
            <w:r>
              <w:t xml:space="preserve"> to </w:t>
            </w:r>
            <w:r w:rsidR="00F80BFF">
              <w:t>“</w:t>
            </w:r>
            <w:r>
              <w:t>a UTF</w:t>
            </w:r>
            <w:r w:rsidR="00F80BFF">
              <w:t>”</w:t>
            </w:r>
            <w:r>
              <w:t xml:space="preserve">.  In 9.4.5.4 and 9.4.5.5 change </w:t>
            </w:r>
            <w:r w:rsidR="00F80BFF">
              <w:t>“</w:t>
            </w:r>
            <w:r>
              <w:t>UTF-8 encoded field</w:t>
            </w:r>
            <w:r w:rsidR="00F80BFF">
              <w:t>”</w:t>
            </w:r>
            <w:r>
              <w:t xml:space="preserve"> to </w:t>
            </w:r>
            <w:r w:rsidR="00F80BFF">
              <w:t>“</w:t>
            </w:r>
            <w:r>
              <w:t>UTF-8 string</w:t>
            </w:r>
            <w:r w:rsidR="00F80BFF">
              <w:t>”</w:t>
            </w:r>
            <w:r>
              <w:t xml:space="preserve">.  In 9.4.5.10 change </w:t>
            </w:r>
            <w:r w:rsidR="00F80BFF">
              <w:t>“</w:t>
            </w:r>
            <w:r>
              <w:t>a UTF-8 encoded character string</w:t>
            </w:r>
            <w:r w:rsidR="00F80BFF">
              <w:t>”</w:t>
            </w:r>
            <w:r>
              <w:t xml:space="preserve"> to </w:t>
            </w:r>
            <w:r w:rsidR="00F80BFF">
              <w:t>“</w:t>
            </w:r>
            <w:r>
              <w:t>a UTF-8 string</w:t>
            </w:r>
            <w:r w:rsidR="00F80BFF">
              <w:t>”</w:t>
            </w:r>
            <w:r>
              <w:t xml:space="preserve"> and </w:t>
            </w:r>
            <w:r w:rsidR="00F80BFF">
              <w:t>“</w:t>
            </w:r>
            <w:r>
              <w:t>in UTF-8 format</w:t>
            </w:r>
            <w:r w:rsidR="00F80BFF">
              <w:t>”</w:t>
            </w:r>
            <w:r>
              <w:t xml:space="preserve"> to </w:t>
            </w:r>
            <w:r w:rsidR="00F80BFF">
              <w:t>“</w:t>
            </w:r>
            <w:r>
              <w:t>in UTF-8</w:t>
            </w:r>
            <w:r w:rsidR="00F80BFF">
              <w:t>”</w:t>
            </w:r>
            <w:r>
              <w:t xml:space="preserve">.  In 9.4.5.17 change </w:t>
            </w:r>
            <w:r w:rsidR="00F80BFF">
              <w:t>“</w:t>
            </w:r>
            <w:r>
              <w:t xml:space="preserve">field encoded using UTF-8 and </w:t>
            </w:r>
            <w:r w:rsidR="00F80BFF">
              <w:t>“</w:t>
            </w:r>
            <w:r>
              <w:t xml:space="preserve"> to </w:t>
            </w:r>
            <w:r w:rsidR="00F80BFF">
              <w:t>“</w:t>
            </w:r>
            <w:r>
              <w:t>UTF-8 string,</w:t>
            </w:r>
            <w:r w:rsidR="00F80BFF">
              <w:t>”</w:t>
            </w:r>
            <w:r>
              <w:t xml:space="preserve">.  In 9.4.5.21 change </w:t>
            </w:r>
            <w:r w:rsidR="00F80BFF">
              <w:t>“</w:t>
            </w:r>
            <w:r>
              <w:t xml:space="preserve">UTF-8 formatted field </w:t>
            </w:r>
            <w:r w:rsidR="00F80BFF">
              <w:t>“</w:t>
            </w:r>
            <w:r>
              <w:t xml:space="preserve"> to </w:t>
            </w:r>
            <w:r w:rsidR="00F80BFF">
              <w:t>“</w:t>
            </w:r>
            <w:r>
              <w:t xml:space="preserve">UTF-8 string </w:t>
            </w:r>
            <w:r w:rsidR="00F80BFF">
              <w:t>“</w:t>
            </w:r>
            <w:r>
              <w:t xml:space="preserve">.  In 9.4.5.22 change </w:t>
            </w:r>
            <w:r w:rsidR="00F80BFF">
              <w:t>“</w:t>
            </w:r>
            <w:r>
              <w:t>a UTF-8 formatted string</w:t>
            </w:r>
            <w:r w:rsidR="00F80BFF">
              <w:t>”</w:t>
            </w:r>
            <w:r>
              <w:t xml:space="preserve"> to </w:t>
            </w:r>
            <w:r w:rsidR="00F80BFF">
              <w:t>“</w:t>
            </w:r>
            <w:r>
              <w:t>a UTF-8 string</w:t>
            </w:r>
            <w:r w:rsidR="00F80BFF">
              <w:t>”</w:t>
            </w:r>
          </w:p>
        </w:tc>
      </w:tr>
    </w:tbl>
    <w:p w14:paraId="00C82B3D" w14:textId="77777777" w:rsidR="00853E58" w:rsidRDefault="00853E58" w:rsidP="00853E58"/>
    <w:p w14:paraId="1A2F7B6F" w14:textId="77777777" w:rsidR="00853E58" w:rsidRPr="00F70C97" w:rsidRDefault="00853E58" w:rsidP="00853E58">
      <w:pPr>
        <w:rPr>
          <w:u w:val="single"/>
        </w:rPr>
      </w:pPr>
      <w:r w:rsidRPr="00F70C97">
        <w:rPr>
          <w:u w:val="single"/>
        </w:rPr>
        <w:t>Discussion:</w:t>
      </w:r>
    </w:p>
    <w:p w14:paraId="2A9F149D" w14:textId="77777777" w:rsidR="00853E58" w:rsidRDefault="00853E58" w:rsidP="00853E58"/>
    <w:p w14:paraId="33E68E5C" w14:textId="04B8FA28" w:rsidR="00853E58" w:rsidRDefault="00F80BFF" w:rsidP="00853E58">
      <w:r>
        <w:t>The definition in 9.2.2 (which covers the conventions for s</w:t>
      </w:r>
      <w:r w:rsidRPr="00F80BFF">
        <w:t>tructures defined in the MAC sublayer</w:t>
      </w:r>
      <w:r>
        <w:t>) defines a UTF</w:t>
      </w:r>
      <w:r>
        <w:noBreakHyphen/>
        <w:t>8 string as follows:</w:t>
      </w:r>
    </w:p>
    <w:p w14:paraId="4761728C" w14:textId="4F676065" w:rsidR="00F80BFF" w:rsidRDefault="00F80BFF" w:rsidP="00853E58"/>
    <w:p w14:paraId="4BE9E8DB" w14:textId="5197B2BA" w:rsidR="00F80BFF" w:rsidRDefault="00F80BFF" w:rsidP="00F80BFF">
      <w:pPr>
        <w:ind w:firstLine="720"/>
      </w:pPr>
      <w:r>
        <w:t>A[…] UTF-8 string is a sequence of […] UTF-8 encoded code points […] without a terminating null.</w:t>
      </w:r>
    </w:p>
    <w:p w14:paraId="2EF02DE9" w14:textId="41123050" w:rsidR="00853E58" w:rsidRDefault="00853E58" w:rsidP="00853E58"/>
    <w:p w14:paraId="71D4507D" w14:textId="5C99BBFC" w:rsidR="00F80BFF" w:rsidRDefault="009E12B5" w:rsidP="00853E58">
      <w:r>
        <w:t>[</w:t>
      </w:r>
      <w:r w:rsidR="00F80BFF">
        <w:t>For those who are not</w:t>
      </w:r>
      <w:r>
        <w:t xml:space="preserve"> character representation geeks:</w:t>
      </w:r>
      <w:r w:rsidR="00F80BFF">
        <w:t xml:space="preserve"> a code point is a number that represents (in general) a character in a character set, and an encoding is a mechanism for representing a code point as one or more numbers (see e.g. </w:t>
      </w:r>
      <w:hyperlink r:id="rId18" w:history="1">
        <w:r w:rsidR="00F80BFF" w:rsidRPr="00AE61DD">
          <w:rPr>
            <w:rStyle w:val="Hyperlink"/>
          </w:rPr>
          <w:t>https://unicode.org/glossary/</w:t>
        </w:r>
      </w:hyperlink>
      <w:r w:rsidR="00F80BFF">
        <w:t xml:space="preserve"> ).  For example, the (non-Greek) micro character </w:t>
      </w:r>
      <w:r w:rsidR="00F80BFF" w:rsidRPr="00F80BFF">
        <w:t>µ</w:t>
      </w:r>
      <w:r w:rsidR="00F80BFF">
        <w:t xml:space="preserve"> is Unicode code point U+00B5 and is encoded in UTF-8 </w:t>
      </w:r>
      <w:r w:rsidR="00871DFE">
        <w:t xml:space="preserve">(Unicode/UCS transformation format 8) </w:t>
      </w:r>
      <w:r w:rsidR="00F80BFF">
        <w:t>as the octet sequence 0xC2 0xB5.</w:t>
      </w:r>
      <w:r w:rsidR="001D7E9D">
        <w:t xml:space="preserve">  For characters in ASCII, the UTF-8 encoding is the same as the ASCII encoding.</w:t>
      </w:r>
      <w:r>
        <w:t>]</w:t>
      </w:r>
    </w:p>
    <w:p w14:paraId="70A82060" w14:textId="794E93F9" w:rsidR="00F80BFF" w:rsidRDefault="00F80BFF" w:rsidP="00853E58"/>
    <w:p w14:paraId="568FA23B" w14:textId="69323F70" w:rsidR="00F80BFF" w:rsidRDefault="00F80BFF" w:rsidP="00853E58">
      <w:r>
        <w:t xml:space="preserve">An important point of the above definition is that it states that for the purposes of the MAC sublayer a UTF-8 string does not have a terminator.  That is, the </w:t>
      </w:r>
      <w:r w:rsidR="001D7E9D">
        <w:t xml:space="preserve">UTF-8 </w:t>
      </w:r>
      <w:r>
        <w:t xml:space="preserve">string “Password” </w:t>
      </w:r>
      <w:r w:rsidR="001D7E9D">
        <w:t xml:space="preserve">is represented as </w:t>
      </w:r>
      <w:r>
        <w:t>“Password”</w:t>
      </w:r>
      <w:r w:rsidR="001D7E9D">
        <w:t xml:space="preserve"> (8 octets)</w:t>
      </w:r>
      <w:r>
        <w:t>, not “Password\0” (</w:t>
      </w:r>
      <w:r w:rsidR="001D7E9D">
        <w:t>9 octets, where \0 is the null character) -- this is obviously important where t</w:t>
      </w:r>
      <w:r w:rsidR="009E12B5">
        <w:t xml:space="preserve">he string is being </w:t>
      </w:r>
      <w:r w:rsidR="00526802">
        <w:t>tested for equality</w:t>
      </w:r>
      <w:r w:rsidR="009E12B5">
        <w:t xml:space="preserve"> or hashed.</w:t>
      </w:r>
    </w:p>
    <w:p w14:paraId="1C848540" w14:textId="77777777" w:rsidR="00F80BFF" w:rsidRDefault="00F80BFF" w:rsidP="00853E58"/>
    <w:p w14:paraId="3DE1B25D" w14:textId="77777777" w:rsidR="00006FB4" w:rsidRDefault="00006FB4" w:rsidP="00006FB4">
      <w:pPr>
        <w:rPr>
          <w:u w:val="single"/>
        </w:rPr>
      </w:pPr>
      <w:r>
        <w:rPr>
          <w:u w:val="single"/>
        </w:rPr>
        <w:t>Proposed changes</w:t>
      </w:r>
      <w:r w:rsidRPr="00F70C97">
        <w:rPr>
          <w:u w:val="single"/>
        </w:rPr>
        <w:t>:</w:t>
      </w:r>
    </w:p>
    <w:p w14:paraId="33FA3815" w14:textId="77777777" w:rsidR="00006FB4" w:rsidRDefault="00006FB4" w:rsidP="00526802"/>
    <w:p w14:paraId="59255A16" w14:textId="344AC87D" w:rsidR="00526802" w:rsidRDefault="00526802" w:rsidP="00526802">
      <w:r>
        <w:t xml:space="preserve">Move the following sentence from 9.2.2 </w:t>
      </w:r>
      <w:r w:rsidR="006A4FFF">
        <w:t xml:space="preserve">Conventions </w:t>
      </w:r>
      <w:r>
        <w:t>to the end of 1.4</w:t>
      </w:r>
      <w:r w:rsidR="006A4FFF">
        <w:t xml:space="preserve"> Word usage</w:t>
      </w:r>
      <w:r>
        <w:t>:</w:t>
      </w:r>
    </w:p>
    <w:p w14:paraId="08FDF43C" w14:textId="77777777" w:rsidR="00526802" w:rsidRDefault="00526802" w:rsidP="00526802"/>
    <w:p w14:paraId="118F470A" w14:textId="77777777" w:rsidR="00526802" w:rsidRDefault="00526802" w:rsidP="00526802">
      <w:r>
        <w:lastRenderedPageBreak/>
        <w:tab/>
        <w:t>An ASCII or UTF-8 string is a sequence of ASCII or UTF-8 encoded code points, respectively, without a</w:t>
      </w:r>
    </w:p>
    <w:p w14:paraId="40A508AC" w14:textId="77777777" w:rsidR="00526802" w:rsidRDefault="00526802" w:rsidP="00526802">
      <w:pPr>
        <w:ind w:firstLine="720"/>
      </w:pPr>
      <w:r>
        <w:t>terminating null.</w:t>
      </w:r>
    </w:p>
    <w:p w14:paraId="164A979D" w14:textId="6BA402D3" w:rsidR="00526802" w:rsidRDefault="00526802" w:rsidP="00526802"/>
    <w:p w14:paraId="0E0D3D83" w14:textId="01FA2EE5" w:rsidR="00006FB4" w:rsidRDefault="00006FB4" w:rsidP="00526802">
      <w:r>
        <w:t>and replace it in 9.2.2 with the following sentence</w:t>
      </w:r>
      <w:r w:rsidR="0070279A">
        <w:t xml:space="preserve"> (remember to hyperlinkify the xref!)</w:t>
      </w:r>
      <w:r>
        <w:t>:</w:t>
      </w:r>
    </w:p>
    <w:p w14:paraId="2F8C436F" w14:textId="5EA8B95C" w:rsidR="00006FB4" w:rsidRDefault="00006FB4" w:rsidP="00526802"/>
    <w:p w14:paraId="09DBE54D" w14:textId="1A4741E3" w:rsidR="00006FB4" w:rsidRDefault="00006FB4" w:rsidP="00006FB4">
      <w:pPr>
        <w:ind w:firstLine="720"/>
      </w:pPr>
      <w:r w:rsidRPr="00006FB4">
        <w:t>ASCII and UTF-8 strings are defined in 1.4.</w:t>
      </w:r>
    </w:p>
    <w:p w14:paraId="05780573" w14:textId="77777777" w:rsidR="00006FB4" w:rsidRDefault="00006FB4" w:rsidP="00526802"/>
    <w:p w14:paraId="065B075F" w14:textId="54EB7388" w:rsidR="004A05CD" w:rsidRDefault="00006FB4" w:rsidP="00526802">
      <w:r>
        <w:t>Change</w:t>
      </w:r>
      <w:r w:rsidR="004A05CD">
        <w:t xml:space="preserve"> </w:t>
      </w:r>
      <w:r w:rsidR="004A05CD" w:rsidRPr="004A05CD">
        <w:t>12.1 Conventions</w:t>
      </w:r>
      <w:r w:rsidR="004A05CD">
        <w:t xml:space="preserve"> </w:t>
      </w:r>
      <w:r>
        <w:t>as follows</w:t>
      </w:r>
      <w:r w:rsidR="0070279A">
        <w:t xml:space="preserve"> (remember to hyperlinkify the xref!)</w:t>
      </w:r>
      <w:r w:rsidR="004A05CD">
        <w:t>:</w:t>
      </w:r>
    </w:p>
    <w:p w14:paraId="38A26D76" w14:textId="731F9904" w:rsidR="004A05CD" w:rsidRDefault="004A05CD" w:rsidP="00526802"/>
    <w:p w14:paraId="1E3E30C1" w14:textId="73B9ABFF" w:rsidR="004A05CD" w:rsidRDefault="004A05CD" w:rsidP="004A05CD">
      <w:pPr>
        <w:ind w:firstLine="720"/>
      </w:pPr>
      <w:r w:rsidRPr="004A05CD">
        <w:t>ASCII</w:t>
      </w:r>
      <w:r w:rsidR="00006FB4">
        <w:rPr>
          <w:u w:val="single"/>
        </w:rPr>
        <w:t xml:space="preserve"> and UTF-8</w:t>
      </w:r>
      <w:r w:rsidRPr="004A05CD">
        <w:t xml:space="preserve"> strings are defined in </w:t>
      </w:r>
      <w:r w:rsidRPr="00006FB4">
        <w:rPr>
          <w:strike/>
        </w:rPr>
        <w:t>9.2.2 (Conventions)</w:t>
      </w:r>
      <w:r w:rsidR="00006FB4" w:rsidRPr="00006FB4">
        <w:rPr>
          <w:u w:val="single"/>
        </w:rPr>
        <w:t>1.4</w:t>
      </w:r>
      <w:r w:rsidRPr="004A05CD">
        <w:t>.</w:t>
      </w:r>
    </w:p>
    <w:p w14:paraId="6AE5EC16" w14:textId="77777777" w:rsidR="004A05CD" w:rsidRDefault="004A05CD" w:rsidP="00526802"/>
    <w:p w14:paraId="46A70F71" w14:textId="10D17FCE" w:rsidR="00526802" w:rsidRDefault="00526802" w:rsidP="00526802">
      <w:r>
        <w:t>Change 9.4.2.2</w:t>
      </w:r>
      <w:r w:rsidR="006A4FFF">
        <w:t xml:space="preserve"> </w:t>
      </w:r>
      <w:r w:rsidR="006A4FFF" w:rsidRPr="006A4FFF">
        <w:t>SSID element</w:t>
      </w:r>
      <w:r>
        <w:t xml:space="preserve"> as follows:</w:t>
      </w:r>
    </w:p>
    <w:p w14:paraId="12083EBD" w14:textId="77777777" w:rsidR="00526802" w:rsidRDefault="00526802" w:rsidP="00526802"/>
    <w:p w14:paraId="615BA695" w14:textId="4E30C332" w:rsidR="00526802" w:rsidRDefault="00526802" w:rsidP="00526802">
      <w:pPr>
        <w:ind w:left="720"/>
      </w:pPr>
      <w: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871DFE">
        <w:rPr>
          <w:strike/>
        </w:rPr>
        <w:t>interpreted using UTF-8 encoding</w:t>
      </w:r>
      <w:r>
        <w:rPr>
          <w:u w:val="single"/>
        </w:rPr>
        <w:t>a sequence of UTF-8 encoded code points</w:t>
      </w:r>
      <w:r>
        <w:t>. Otherwise, the character encoding of the octets in this SSID element is unspecified.</w:t>
      </w:r>
    </w:p>
    <w:p w14:paraId="3FBD45A2" w14:textId="62F7A985" w:rsidR="00526802" w:rsidRDefault="00526802" w:rsidP="00526802">
      <w:pPr>
        <w:ind w:left="720"/>
      </w:pPr>
    </w:p>
    <w:p w14:paraId="522F4C06" w14:textId="0963FFAE" w:rsidR="00526802" w:rsidRPr="00526802" w:rsidRDefault="00526802" w:rsidP="00526802">
      <w:pPr>
        <w:ind w:left="720"/>
        <w:rPr>
          <w:u w:val="single"/>
        </w:rPr>
      </w:pPr>
      <w:r>
        <w:rPr>
          <w:u w:val="single"/>
        </w:rPr>
        <w:t>NOTE—If the SSID is a sequence of UTF-8 encoded code points, a terminating null might or might not be present.</w:t>
      </w:r>
    </w:p>
    <w:p w14:paraId="14129EBD" w14:textId="77777777" w:rsidR="00526802" w:rsidRDefault="00526802" w:rsidP="00526802"/>
    <w:p w14:paraId="29606EC3" w14:textId="763B6C50" w:rsidR="00526802" w:rsidRDefault="00526802" w:rsidP="00526802">
      <w:r>
        <w:t xml:space="preserve">Change </w:t>
      </w:r>
      <w:r w:rsidRPr="001D7E9D">
        <w:t>9.4.2.21.14</w:t>
      </w:r>
      <w:r>
        <w:t xml:space="preserve"> </w:t>
      </w:r>
      <w:r w:rsidR="006A4FFF" w:rsidRPr="006A4FFF">
        <w:t>Location Identifier report</w:t>
      </w:r>
      <w:r w:rsidR="006A4FFF">
        <w:t xml:space="preserve"> </w:t>
      </w:r>
      <w:r>
        <w:t>as follows:</w:t>
      </w:r>
    </w:p>
    <w:p w14:paraId="7385E7DC" w14:textId="77777777" w:rsidR="00526802" w:rsidRDefault="00526802" w:rsidP="00526802"/>
    <w:p w14:paraId="731CC586" w14:textId="07F1D158" w:rsidR="00526802" w:rsidRDefault="00526802" w:rsidP="00526802">
      <w:pPr>
        <w:ind w:left="720"/>
      </w:pPr>
      <w:r>
        <w:t xml:space="preserve">The Public Identifier URI/FQDN field contains a URI </w:t>
      </w:r>
      <w:r w:rsidRPr="00871DFE">
        <w:rPr>
          <w:strike/>
        </w:rPr>
        <w:t>encoded using UTF-8 and</w:t>
      </w:r>
      <w:r>
        <w:rPr>
          <w:u w:val="single"/>
        </w:rPr>
        <w:t>as a UTF-8 string,</w:t>
      </w:r>
      <w:r>
        <w:t xml:space="preserve"> formatted in accordance with IETF RFC 3986</w:t>
      </w:r>
      <w:r w:rsidRPr="00871DFE">
        <w:rPr>
          <w:highlight w:val="cyan"/>
          <w:u w:val="single"/>
        </w:rPr>
        <w:t>,</w:t>
      </w:r>
      <w:r>
        <w:t xml:space="preserve"> that points to a location object or an FQDN that identifies a location server.</w:t>
      </w:r>
    </w:p>
    <w:p w14:paraId="31D2A762" w14:textId="77777777" w:rsidR="00526802" w:rsidRDefault="00526802" w:rsidP="00526802"/>
    <w:p w14:paraId="796C1E42" w14:textId="77777777" w:rsidR="00526802" w:rsidRDefault="00526802" w:rsidP="00526802">
      <w:r>
        <w:t xml:space="preserve">Change </w:t>
      </w:r>
      <w:r w:rsidRPr="001D7E9D">
        <w:t>Table 9-153—Extended</w:t>
      </w:r>
      <w:r>
        <w:t xml:space="preserve"> Capabilities field as follows:</w:t>
      </w:r>
    </w:p>
    <w:p w14:paraId="43D1CB01" w14:textId="77777777" w:rsidR="00526802" w:rsidRDefault="00526802" w:rsidP="00526802"/>
    <w:p w14:paraId="6265B71C" w14:textId="17A6CFE8" w:rsidR="00526802" w:rsidRPr="00871DFE" w:rsidRDefault="00526802" w:rsidP="00526802">
      <w:pPr>
        <w:ind w:firstLine="720"/>
        <w:rPr>
          <w:u w:val="single"/>
        </w:rPr>
      </w:pPr>
      <w:r w:rsidRPr="001D7E9D">
        <w:t xml:space="preserve">The SSID in this BSS is </w:t>
      </w:r>
      <w:r w:rsidRPr="00871DFE">
        <w:rPr>
          <w:strike/>
        </w:rPr>
        <w:t>interpreted using UTF-8 encoding</w:t>
      </w:r>
      <w:r>
        <w:rPr>
          <w:u w:val="single"/>
        </w:rPr>
        <w:t>a sequence of UTF-8 encoded code points</w:t>
      </w:r>
    </w:p>
    <w:p w14:paraId="732E8D87" w14:textId="77777777" w:rsidR="00526802" w:rsidRDefault="00526802" w:rsidP="00526802"/>
    <w:p w14:paraId="5BF86482" w14:textId="77777777" w:rsidR="00526802" w:rsidRDefault="00526802" w:rsidP="00526802">
      <w:r>
        <w:t xml:space="preserve">Change </w:t>
      </w:r>
      <w:r w:rsidRPr="001D7E9D">
        <w:t>9.4.2.68.5 Diagnostic subelement descriptions</w:t>
      </w:r>
      <w:r>
        <w:t xml:space="preserve"> as follows:</w:t>
      </w:r>
    </w:p>
    <w:p w14:paraId="6334C1CA" w14:textId="77777777" w:rsidR="00526802" w:rsidRDefault="00526802" w:rsidP="00526802"/>
    <w:p w14:paraId="79FB582B" w14:textId="77777777" w:rsidR="00526802" w:rsidRDefault="00526802" w:rsidP="00526802">
      <w:pPr>
        <w:ind w:left="720"/>
      </w:pPr>
      <w:r>
        <w:t>The Certificate ID field contains a</w:t>
      </w:r>
      <w:r w:rsidRPr="00871DFE">
        <w:rPr>
          <w:strike/>
          <w:highlight w:val="cyan"/>
        </w:rPr>
        <w:t>n</w:t>
      </w:r>
      <w:r>
        <w:t xml:space="preserve"> UTF-8 string indicating an identifier assigned to the STA in a manner</w:t>
      </w:r>
    </w:p>
    <w:p w14:paraId="3A725824" w14:textId="77777777" w:rsidR="00526802" w:rsidRDefault="00526802" w:rsidP="00526802">
      <w:pPr>
        <w:ind w:left="720"/>
      </w:pPr>
      <w:r>
        <w:t>outside the scope of the standard. The Certificate ID typically takes the form of “WFA3991” and might be</w:t>
      </w:r>
    </w:p>
    <w:p w14:paraId="4FAC33EB" w14:textId="77777777" w:rsidR="00526802" w:rsidRDefault="00526802" w:rsidP="00526802">
      <w:pPr>
        <w:ind w:left="720"/>
      </w:pPr>
      <w:r>
        <w:t>used by a receiving STA to look up the certificate assigned to that ID.</w:t>
      </w:r>
    </w:p>
    <w:p w14:paraId="1C50AC38" w14:textId="77777777" w:rsidR="00526802" w:rsidRDefault="00526802" w:rsidP="00526802"/>
    <w:p w14:paraId="5DEB9EC2" w14:textId="77777777" w:rsidR="00526802" w:rsidRDefault="00526802" w:rsidP="00526802">
      <w:r>
        <w:t xml:space="preserve">Change </w:t>
      </w:r>
      <w:r w:rsidRPr="001D7E9D">
        <w:t>9.4.5.4 Venue Name ANQP-element</w:t>
      </w:r>
      <w:r>
        <w:t xml:space="preserve"> as follows:</w:t>
      </w:r>
    </w:p>
    <w:p w14:paraId="33365E15" w14:textId="77777777" w:rsidR="00526802" w:rsidRDefault="00526802" w:rsidP="00526802"/>
    <w:p w14:paraId="47C40ACB" w14:textId="77777777" w:rsidR="00526802" w:rsidRDefault="00526802" w:rsidP="00526802">
      <w:pPr>
        <w:ind w:firstLine="720"/>
      </w:pPr>
      <w:r w:rsidRPr="001D7E9D">
        <w:t xml:space="preserve">The Venue Name field is a </w:t>
      </w:r>
      <w:r w:rsidRPr="00006FB4">
        <w:rPr>
          <w:strike/>
        </w:rPr>
        <w:t>variable length(#183)</w:t>
      </w:r>
      <w:r w:rsidRPr="001D7E9D">
        <w:t xml:space="preserve"> UTF-8 </w:t>
      </w:r>
      <w:r w:rsidRPr="00871DFE">
        <w:rPr>
          <w:strike/>
        </w:rPr>
        <w:t>encoded field</w:t>
      </w:r>
      <w:r>
        <w:rPr>
          <w:u w:val="single"/>
        </w:rPr>
        <w:t>string</w:t>
      </w:r>
      <w:r w:rsidRPr="001D7E9D">
        <w:t xml:space="preserve"> containing the venue’s name.</w:t>
      </w:r>
    </w:p>
    <w:p w14:paraId="46DEEC4E" w14:textId="77777777" w:rsidR="00526802" w:rsidRDefault="00526802" w:rsidP="00526802"/>
    <w:p w14:paraId="711C4F04" w14:textId="77777777" w:rsidR="00526802" w:rsidRDefault="00526802" w:rsidP="00526802">
      <w:r>
        <w:t xml:space="preserve">Change </w:t>
      </w:r>
      <w:r w:rsidRPr="001D7E9D">
        <w:t>9.4.5.5 Emergency Call Number ANQP-element</w:t>
      </w:r>
      <w:r>
        <w:t xml:space="preserve"> as follows:</w:t>
      </w:r>
    </w:p>
    <w:p w14:paraId="66102EC2" w14:textId="77777777" w:rsidR="00526802" w:rsidRDefault="00526802" w:rsidP="00526802"/>
    <w:p w14:paraId="15DEAE4F" w14:textId="77777777" w:rsidR="00526802" w:rsidRDefault="00526802" w:rsidP="00526802">
      <w:pPr>
        <w:ind w:left="720"/>
      </w:pPr>
      <w:r>
        <w:t xml:space="preserve">The Emergency Call Number field is a </w:t>
      </w:r>
      <w:r w:rsidRPr="00006FB4">
        <w:rPr>
          <w:strike/>
        </w:rPr>
        <w:t>variable length(#183)</w:t>
      </w:r>
      <w:r>
        <w:t xml:space="preserve"> UTF-8 </w:t>
      </w:r>
      <w:r w:rsidRPr="00871DFE">
        <w:rPr>
          <w:strike/>
        </w:rPr>
        <w:t>encoded field</w:t>
      </w:r>
      <w:r>
        <w:rPr>
          <w:u w:val="single"/>
        </w:rPr>
        <w:t>string</w:t>
      </w:r>
      <w:r>
        <w:t xml:space="preserve"> containing information, used to reach emergency services, from the network (e.g., dialed digits, emergency service URN label [B40]).</w:t>
      </w:r>
    </w:p>
    <w:p w14:paraId="1AD1BA68" w14:textId="77777777" w:rsidR="00526802" w:rsidRDefault="00526802" w:rsidP="00526802"/>
    <w:p w14:paraId="7AE8F9F9" w14:textId="77777777" w:rsidR="00526802" w:rsidRDefault="00526802" w:rsidP="00526802">
      <w:r>
        <w:t xml:space="preserve">Change </w:t>
      </w:r>
      <w:r w:rsidRPr="001D7E9D">
        <w:t>9.4.5.10 NAI Realm ANQP-element</w:t>
      </w:r>
      <w:r>
        <w:t xml:space="preserve"> as follows:</w:t>
      </w:r>
    </w:p>
    <w:p w14:paraId="56CACFA0" w14:textId="77777777" w:rsidR="00526802" w:rsidRDefault="00526802" w:rsidP="00526802"/>
    <w:p w14:paraId="3D8C04DE" w14:textId="77777777" w:rsidR="00526802" w:rsidRDefault="00526802" w:rsidP="00526802">
      <w:pPr>
        <w:ind w:left="720"/>
      </w:pPr>
      <w:r>
        <w:t xml:space="preserve">The NAI Realm Encoding Type subfield(M101) is a 1-bit subfield. It is set to 0 to indicate that the NAI Realm in the NAI Realm subfield is formatted in accordance with IETF RFC 4282. It is set to 1 to indicate it is a UTF-8 </w:t>
      </w:r>
      <w:r w:rsidRPr="00871DFE">
        <w:rPr>
          <w:strike/>
        </w:rPr>
        <w:t>encoded character</w:t>
      </w:r>
      <w:r>
        <w:t xml:space="preserve"> string that is not formatted in accordance with IETF RFC 4282.</w:t>
      </w:r>
    </w:p>
    <w:p w14:paraId="3FA38706" w14:textId="77777777" w:rsidR="00526802" w:rsidRDefault="00526802" w:rsidP="00526802">
      <w:pPr>
        <w:ind w:left="720"/>
      </w:pPr>
    </w:p>
    <w:p w14:paraId="7F7FCADE" w14:textId="77777777" w:rsidR="00526802" w:rsidRDefault="00526802" w:rsidP="00526802">
      <w:pPr>
        <w:ind w:left="720"/>
      </w:pPr>
      <w:r>
        <w:lastRenderedPageBreak/>
        <w:t>If there is more than one NAI Realm in this subfield, the NAI Realms are delimited by a semicolon character (i.e., “;”, which is encoded in UTF-8</w:t>
      </w:r>
      <w:r w:rsidRPr="00871DFE">
        <w:rPr>
          <w:strike/>
        </w:rPr>
        <w:t xml:space="preserve"> format</w:t>
      </w:r>
      <w:r>
        <w:t xml:space="preserve"> as 0x3B).</w:t>
      </w:r>
    </w:p>
    <w:p w14:paraId="649690BF" w14:textId="77777777" w:rsidR="00526802" w:rsidRDefault="00526802" w:rsidP="00526802"/>
    <w:p w14:paraId="7F3BD104" w14:textId="77777777" w:rsidR="00526802" w:rsidRDefault="00526802" w:rsidP="00526802">
      <w:r>
        <w:t xml:space="preserve">Change </w:t>
      </w:r>
      <w:r w:rsidRPr="001D7E9D">
        <w:t>9.4.5.17 Emergency NAI ANQP-element</w:t>
      </w:r>
      <w:r>
        <w:t xml:space="preserve"> as follows:</w:t>
      </w:r>
    </w:p>
    <w:p w14:paraId="34CE7A4B" w14:textId="77777777" w:rsidR="00526802" w:rsidRDefault="00526802" w:rsidP="00526802"/>
    <w:p w14:paraId="70366230" w14:textId="366BB982" w:rsidR="00526802" w:rsidRDefault="00526802" w:rsidP="00526802">
      <w:pPr>
        <w:ind w:left="720"/>
      </w:pPr>
      <w:r>
        <w:t xml:space="preserve">The Emergency NAI Information field is a </w:t>
      </w:r>
      <w:r w:rsidRPr="00006FB4">
        <w:rPr>
          <w:strike/>
        </w:rPr>
        <w:t>variable length(#183)</w:t>
      </w:r>
      <w:r>
        <w:t xml:space="preserve"> </w:t>
      </w:r>
      <w:r w:rsidRPr="00871DFE">
        <w:rPr>
          <w:strike/>
        </w:rPr>
        <w:t xml:space="preserve">field encoded using </w:t>
      </w:r>
      <w:r>
        <w:t>UTF-8</w:t>
      </w:r>
      <w:r w:rsidRPr="00871DFE">
        <w:rPr>
          <w:u w:val="single"/>
        </w:rPr>
        <w:t xml:space="preserve"> string</w:t>
      </w:r>
      <w:r>
        <w:t xml:space="preserve"> </w:t>
      </w:r>
      <w:r w:rsidRPr="00871DFE">
        <w:rPr>
          <w:strike/>
        </w:rPr>
        <w:t xml:space="preserve">and </w:t>
      </w:r>
      <w:r>
        <w:t>formatted in accordance with IETF RFC 4282.</w:t>
      </w:r>
    </w:p>
    <w:p w14:paraId="7161CE8F" w14:textId="77777777" w:rsidR="00526802" w:rsidRDefault="00526802" w:rsidP="00526802"/>
    <w:p w14:paraId="503E3F5B" w14:textId="77777777" w:rsidR="00526802" w:rsidRDefault="00526802" w:rsidP="00526802">
      <w:r>
        <w:t xml:space="preserve">Change </w:t>
      </w:r>
      <w:r w:rsidRPr="001D7E9D">
        <w:t>9.4.5.21 Advice of Charge ANQP-element</w:t>
      </w:r>
      <w:r>
        <w:t xml:space="preserve"> as follows:</w:t>
      </w:r>
    </w:p>
    <w:p w14:paraId="7F116630" w14:textId="77777777" w:rsidR="00526802" w:rsidRDefault="00526802" w:rsidP="00526802"/>
    <w:p w14:paraId="598A415D" w14:textId="77777777" w:rsidR="00526802" w:rsidRDefault="00526802" w:rsidP="00526802">
      <w:pPr>
        <w:ind w:left="720"/>
      </w:pPr>
      <w:r>
        <w:t xml:space="preserve">The Plan Information field is a </w:t>
      </w:r>
      <w:r w:rsidRPr="00006FB4">
        <w:rPr>
          <w:strike/>
        </w:rPr>
        <w:t>variable length</w:t>
      </w:r>
      <w:r>
        <w:t xml:space="preserve"> UTF-8 </w:t>
      </w:r>
      <w:r w:rsidRPr="00871DFE">
        <w:rPr>
          <w:strike/>
        </w:rPr>
        <w:t>formatted field</w:t>
      </w:r>
      <w:r>
        <w:rPr>
          <w:u w:val="single"/>
        </w:rPr>
        <w:t>string</w:t>
      </w:r>
      <w:r>
        <w:t xml:space="preserve"> that carries an XML description of an Advice of Charge plan.</w:t>
      </w:r>
    </w:p>
    <w:p w14:paraId="27FA656D" w14:textId="77777777" w:rsidR="00526802" w:rsidRDefault="00526802" w:rsidP="00526802"/>
    <w:p w14:paraId="4C11DBDE" w14:textId="77777777" w:rsidR="00526802" w:rsidRDefault="00526802" w:rsidP="00526802">
      <w:r>
        <w:t xml:space="preserve">Change </w:t>
      </w:r>
      <w:r w:rsidRPr="001D7E9D">
        <w:t>9.4.5.22 Local Content ANQP-element</w:t>
      </w:r>
      <w:r>
        <w:t xml:space="preserve"> as follows:</w:t>
      </w:r>
    </w:p>
    <w:p w14:paraId="642CA23F" w14:textId="77777777" w:rsidR="00526802" w:rsidRDefault="00526802" w:rsidP="00526802"/>
    <w:p w14:paraId="1F59397C" w14:textId="3A03B749" w:rsidR="00526802" w:rsidRDefault="00526802" w:rsidP="00526802">
      <w:pPr>
        <w:ind w:left="720"/>
      </w:pPr>
      <w:r>
        <w:t xml:space="preserve">(#2203)The Label field is a </w:t>
      </w:r>
      <w:r w:rsidRPr="00006FB4">
        <w:rPr>
          <w:strike/>
        </w:rPr>
        <w:t>variable length(#183)</w:t>
      </w:r>
      <w:r>
        <w:t xml:space="preserve"> </w:t>
      </w:r>
      <w:r w:rsidRPr="00006FB4">
        <w:rPr>
          <w:strike/>
        </w:rPr>
        <w:t>field</w:t>
      </w:r>
      <w:r w:rsidR="00006FB4">
        <w:rPr>
          <w:u w:val="single"/>
        </w:rPr>
        <w:t>UTF-8 string</w:t>
      </w:r>
      <w:r>
        <w:t xml:space="preserve"> containing a text description of the URL. It provides the type and potential usage of the URL. </w:t>
      </w:r>
      <w:r w:rsidRPr="00006FB4">
        <w:rPr>
          <w:strike/>
        </w:rPr>
        <w:t>This is a UTF-8 formatted string.</w:t>
      </w:r>
    </w:p>
    <w:p w14:paraId="7703AC77" w14:textId="6397F0DE" w:rsidR="00526802" w:rsidRDefault="00526802" w:rsidP="00853E58">
      <w:pPr>
        <w:rPr>
          <w:u w:val="single"/>
        </w:rPr>
      </w:pPr>
    </w:p>
    <w:p w14:paraId="1AB05EC3" w14:textId="0F562630" w:rsidR="00853E58" w:rsidRPr="00FF305B" w:rsidRDefault="00853E58" w:rsidP="00853E58">
      <w:pPr>
        <w:rPr>
          <w:u w:val="single"/>
        </w:rPr>
      </w:pPr>
      <w:r w:rsidRPr="00FF305B">
        <w:rPr>
          <w:u w:val="single"/>
        </w:rPr>
        <w:t>Proposed resolution:</w:t>
      </w:r>
    </w:p>
    <w:p w14:paraId="7B303049" w14:textId="77777777" w:rsidR="00853E58" w:rsidRDefault="00853E58" w:rsidP="00853E58">
      <w:pPr>
        <w:rPr>
          <w:b/>
          <w:sz w:val="24"/>
        </w:rPr>
      </w:pPr>
    </w:p>
    <w:p w14:paraId="5872F008" w14:textId="4F82E50F" w:rsidR="00853E58" w:rsidRDefault="00006FB4" w:rsidP="00853E58">
      <w:r w:rsidRPr="00B72AE2">
        <w:rPr>
          <w:highlight w:val="green"/>
        </w:rPr>
        <w:t>REVISED</w:t>
      </w:r>
    </w:p>
    <w:p w14:paraId="6B9A4FE8" w14:textId="2496DE20" w:rsidR="00006FB4" w:rsidRDefault="00006FB4" w:rsidP="00853E58"/>
    <w:p w14:paraId="4AD43DAD" w14:textId="635EE2D0" w:rsidR="00006FB4" w:rsidRDefault="00006FB4" w:rsidP="00853E58">
      <w:r>
        <w:t>Make the changes shown under “Proposed changes” for CID 4591 in &lt;this document&gt;, which canonicalise references to UTF-8 strings or encoded code point sequences.</w:t>
      </w:r>
    </w:p>
    <w:p w14:paraId="4C6F4835" w14:textId="77777777" w:rsidR="00853E58" w:rsidRDefault="00853E58" w:rsidP="00853E58">
      <w: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lastRenderedPageBreak/>
              <w:t>Identifiers</w:t>
            </w:r>
          </w:p>
        </w:tc>
        <w:tc>
          <w:tcPr>
            <w:tcW w:w="4383" w:type="dxa"/>
          </w:tcPr>
          <w:p w14:paraId="5EF7BC95" w14:textId="77777777" w:rsidR="006A1DD1" w:rsidRDefault="006A1DD1" w:rsidP="00B743D6">
            <w:r>
              <w:t>Comment</w:t>
            </w:r>
          </w:p>
        </w:tc>
        <w:tc>
          <w:tcPr>
            <w:tcW w:w="3384" w:type="dxa"/>
          </w:tcPr>
          <w:p w14:paraId="610A9324" w14:textId="77777777" w:rsidR="006A1DD1" w:rsidRDefault="006A1DD1" w:rsidP="00B743D6">
            <w:r>
              <w:t>Proposed change</w:t>
            </w:r>
          </w:p>
        </w:tc>
      </w:tr>
      <w:tr w:rsidR="006A1DD1" w:rsidRPr="002C1619" w14:paraId="3552F591" w14:textId="77777777" w:rsidTr="00B743D6">
        <w:tc>
          <w:tcPr>
            <w:tcW w:w="1809" w:type="dxa"/>
          </w:tcPr>
          <w:p w14:paraId="578D63DB" w14:textId="5CB4DDEE" w:rsidR="006A1DD1" w:rsidRDefault="006A1DD1" w:rsidP="00B743D6">
            <w:r>
              <w:t xml:space="preserve">CID </w:t>
            </w:r>
            <w:r w:rsidR="00817C96">
              <w:t>4679</w:t>
            </w:r>
          </w:p>
          <w:p w14:paraId="105FCA09" w14:textId="77777777" w:rsidR="006A1DD1" w:rsidRDefault="006A1DD1" w:rsidP="00B743D6">
            <w:r>
              <w:t>Mark RISON</w:t>
            </w:r>
          </w:p>
          <w:p w14:paraId="66380238" w14:textId="77777777" w:rsidR="00817C96" w:rsidRDefault="00817C96" w:rsidP="00B743D6">
            <w:r>
              <w:t>9.3.3.1</w:t>
            </w:r>
          </w:p>
          <w:p w14:paraId="663CA1A5" w14:textId="2CD35009" w:rsidR="00817C96" w:rsidRDefault="00817C96" w:rsidP="00B743D6">
            <w:r>
              <w:t>854.23</w:t>
            </w:r>
          </w:p>
        </w:tc>
        <w:tc>
          <w:tcPr>
            <w:tcW w:w="4383" w:type="dxa"/>
          </w:tcPr>
          <w:p w14:paraId="1330F0E9" w14:textId="0B9C9A5F" w:rsidR="00817C96" w:rsidRDefault="00817C96" w:rsidP="00817C96">
            <w:r>
              <w:t>"a) The Address 1 field of the Management frame is the RA (=DA) and is determined as the destination</w:t>
            </w:r>
          </w:p>
          <w:p w14:paraId="5796DC21" w14:textId="77777777" w:rsidR="00817C96" w:rsidRDefault="00817C96" w:rsidP="00817C96">
            <w:r>
              <w:t>of the frame.</w:t>
            </w:r>
          </w:p>
          <w:p w14:paraId="5187D4C0" w14:textId="77777777" w:rsidR="00817C96" w:rsidRDefault="00817C96" w:rsidP="00817C96">
            <w:r>
              <w:t>b) The Address 2 field of the Management frame is the TA (=SA) and is determined as the address of</w:t>
            </w:r>
          </w:p>
          <w:p w14:paraId="3F123605" w14:textId="4442ED1B" w:rsidR="006A1DD1" w:rsidRPr="002C1619" w:rsidRDefault="00817C96" w:rsidP="00817C96">
            <w:r>
              <w:t>the STA transmitting the frame(#2013)." arguably duplicates 9.2.4.3.1</w:t>
            </w:r>
          </w:p>
        </w:tc>
        <w:tc>
          <w:tcPr>
            <w:tcW w:w="3384" w:type="dxa"/>
          </w:tcPr>
          <w:p w14:paraId="38AF3A0E" w14:textId="1307ED27" w:rsidR="006A1DD1" w:rsidRPr="002C1619" w:rsidRDefault="00817C96" w:rsidP="00B743D6">
            <w:r w:rsidRPr="00817C96">
              <w:t>As it says in the comment</w:t>
            </w:r>
          </w:p>
        </w:tc>
      </w:tr>
    </w:tbl>
    <w:p w14:paraId="4AA38448" w14:textId="77777777" w:rsidR="006A1DD1" w:rsidRDefault="006A1DD1" w:rsidP="006A1DD1"/>
    <w:p w14:paraId="7E16985E" w14:textId="77777777" w:rsidR="006A1DD1" w:rsidRPr="00F70C97" w:rsidRDefault="006A1DD1" w:rsidP="006A1DD1">
      <w:pPr>
        <w:rPr>
          <w:u w:val="single"/>
        </w:rPr>
      </w:pPr>
      <w:r w:rsidRPr="00F70C97">
        <w:rPr>
          <w:u w:val="single"/>
        </w:rPr>
        <w:t>Discussion:</w:t>
      </w:r>
    </w:p>
    <w:p w14:paraId="43E042A9" w14:textId="77777777" w:rsidR="006A1DD1" w:rsidRDefault="006A1DD1" w:rsidP="006A1DD1"/>
    <w:p w14:paraId="0D6A389F" w14:textId="7277E149" w:rsidR="006A1DD1" w:rsidRDefault="00817C96" w:rsidP="006A1DD1">
      <w:r>
        <w:t>The description in 9.2.4.3.1 is:</w:t>
      </w:r>
    </w:p>
    <w:p w14:paraId="7C0A9B70" w14:textId="200607AD" w:rsidR="00817C96" w:rsidRDefault="00817C96" w:rsidP="006A1DD1"/>
    <w:p w14:paraId="226143E7" w14:textId="55DCF89F" w:rsidR="00817C96" w:rsidRDefault="00817C96" w:rsidP="00817C96">
      <w:pPr>
        <w:ind w:left="720"/>
      </w:pPr>
      <w: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Default="00817C96" w:rsidP="00817C96"/>
    <w:p w14:paraId="59D176C5" w14:textId="74184CF5" w:rsidR="00817C96" w:rsidRDefault="00817C96" w:rsidP="00817C96">
      <w:r>
        <w:t>However, the examples duplicate more specific information, e.g. in 9.3.3.1 for Management frames:</w:t>
      </w:r>
    </w:p>
    <w:p w14:paraId="26AABB93" w14:textId="6F167F65" w:rsidR="00817C96" w:rsidRDefault="00817C96" w:rsidP="00817C96"/>
    <w:p w14:paraId="4D22413F" w14:textId="2E1D52FC" w:rsidR="00817C96" w:rsidRDefault="00817C96" w:rsidP="00817C96">
      <w:pPr>
        <w:ind w:firstLine="720"/>
      </w:pPr>
      <w:r w:rsidRPr="00817C96">
        <w:t>A STA uses the contents of the Address 1 field to perform the address matching for receive decisions.</w:t>
      </w:r>
    </w:p>
    <w:p w14:paraId="3F0ADC77" w14:textId="0528537B" w:rsidR="006A1DD1" w:rsidRDefault="006A1DD1" w:rsidP="006A1DD1"/>
    <w:p w14:paraId="3DE99B7E" w14:textId="77777777" w:rsidR="00817C96" w:rsidRDefault="00817C96" w:rsidP="00817C96">
      <w:pPr>
        <w:ind w:left="720"/>
      </w:pPr>
      <w:r>
        <w:t>The address fields for all Management frames except Multihop Action frames are as follows:</w:t>
      </w:r>
    </w:p>
    <w:p w14:paraId="60F9E0BA" w14:textId="794BA99C" w:rsidR="00817C96" w:rsidRDefault="00817C96" w:rsidP="00817C96">
      <w:pPr>
        <w:ind w:left="720"/>
      </w:pPr>
      <w:r>
        <w:t>a) The Address 1 field of the Management frame is the RA (=DA) and is determined as the destination of the frame.</w:t>
      </w:r>
    </w:p>
    <w:p w14:paraId="77174E2D" w14:textId="6C000676" w:rsidR="00817C96" w:rsidRDefault="00817C96" w:rsidP="00817C96">
      <w:pPr>
        <w:ind w:left="720"/>
      </w:pPr>
      <w:r>
        <w:t>b) The Address 2 field of the Management frame is the TA (=SA) and is determined as the address of the STA transmitting the frame(#2013).</w:t>
      </w:r>
    </w:p>
    <w:p w14:paraId="5804D307" w14:textId="1D260BAD" w:rsidR="00817C96" w:rsidRDefault="00817C96" w:rsidP="00817C96">
      <w:pPr>
        <w:ind w:left="720"/>
      </w:pPr>
    </w:p>
    <w:p w14:paraId="1A5E9B6C" w14:textId="0A729D2D" w:rsidR="00817C96" w:rsidRDefault="00817C96" w:rsidP="00817C96">
      <w:r>
        <w:t>and in 9.3.2.1.2 for Data frames:</w:t>
      </w:r>
    </w:p>
    <w:p w14:paraId="7C331FEE" w14:textId="43DD41CD" w:rsidR="00817C96" w:rsidRDefault="00817C96" w:rsidP="00817C96"/>
    <w:p w14:paraId="1A3233F6" w14:textId="48E00504" w:rsidR="00817C96" w:rsidRDefault="00817C96" w:rsidP="00817C96">
      <w:pPr>
        <w:ind w:left="720"/>
      </w:pPr>
      <w: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Default="00817C96" w:rsidP="006A1DD1"/>
    <w:p w14:paraId="66033ADD" w14:textId="5B50C3B7" w:rsidR="00817C96" w:rsidRDefault="00817C96" w:rsidP="006A1DD1">
      <w:r>
        <w:t>and in 9.3.1.x for Control frames, e.g. in 9.3.1.2 for RTS:</w:t>
      </w:r>
    </w:p>
    <w:p w14:paraId="77C05154" w14:textId="7B8A5442" w:rsidR="00817C96" w:rsidRDefault="00817C96" w:rsidP="006A1DD1"/>
    <w:p w14:paraId="2C20438E" w14:textId="4B922D12" w:rsidR="00817C96" w:rsidRDefault="00817C96" w:rsidP="00817C96">
      <w:pPr>
        <w:ind w:left="720"/>
      </w:pPr>
      <w:r>
        <w:t>(MDR2)The RA field of the RTS frame is the address of the STA, on the WM, that is the intended immediate recipient of the pending individually addressed Data, Management, or Control frame.</w:t>
      </w:r>
    </w:p>
    <w:p w14:paraId="04CF6483" w14:textId="02DBF3EA" w:rsidR="00817C96" w:rsidRDefault="00817C96" w:rsidP="00817C96">
      <w:pPr>
        <w:ind w:left="720"/>
      </w:pPr>
      <w:r>
        <w:t xml:space="preserve">(MDR2)The TA field is the address of the STA transmitting the RTS frame or the bandwidth signaling TA of the STA transmitting the RTS frame. </w:t>
      </w:r>
    </w:p>
    <w:p w14:paraId="37E7020B" w14:textId="2B61FAC4" w:rsidR="00817C96" w:rsidRDefault="00817C96" w:rsidP="006A1DD1"/>
    <w:p w14:paraId="68DDFADB" w14:textId="3B4B8579" w:rsidR="00D13AA8" w:rsidRDefault="00D13AA8" w:rsidP="006A1DD1">
      <w:r>
        <w:lastRenderedPageBreak/>
        <w:t>Also, it is not the case that “the receiver address of […] Ack frames is always obtained from the Address 2 field in the corresponding […] frame being acknowledged”, because per 9.3.1.4:</w:t>
      </w:r>
    </w:p>
    <w:p w14:paraId="0BDD6394" w14:textId="16601282" w:rsidR="00D13AA8" w:rsidRDefault="00D13AA8" w:rsidP="006A1DD1"/>
    <w:p w14:paraId="29C2FC8C" w14:textId="6C74EEE4" w:rsidR="00D13AA8" w:rsidRDefault="00D13AA8" w:rsidP="00D13AA8">
      <w:pPr>
        <w:ind w:left="720"/>
      </w:pPr>
      <w:r>
        <w:t>The RA field of the Ack frame is the nonbandwidth signaling TA from the Address 2 field of the immediately previous individually addressed Data, Management, BlockAckReq, BlockAck, or PS-Poll frames.</w:t>
      </w:r>
    </w:p>
    <w:p w14:paraId="55A93DAB" w14:textId="609D8C43" w:rsidR="00D13AA8" w:rsidRDefault="00D13AA8" w:rsidP="006A1DD1"/>
    <w:p w14:paraId="1DA5CC95" w14:textId="61D36D56" w:rsidR="00D13AA8" w:rsidRDefault="00D13AA8" w:rsidP="006A1DD1">
      <w:r>
        <w:t>so the RA of the Ack might not be the same as the A2 (TA) of the preceding frame.</w:t>
      </w:r>
      <w:r w:rsidR="00F143CE">
        <w:t xml:space="preserve">  Though I suppose “obtained from” could be argued to be different from “copied from”.</w:t>
      </w:r>
    </w:p>
    <w:p w14:paraId="0619919D" w14:textId="77777777" w:rsidR="00D13AA8" w:rsidRDefault="00D13AA8" w:rsidP="006A1DD1"/>
    <w:p w14:paraId="6E721271" w14:textId="1B0D8F23" w:rsidR="00D13AA8" w:rsidRDefault="00D13AA8" w:rsidP="006A1DD1">
      <w:r>
        <w:t>It is possible to argue that 9.2.4.3.1’s ad libbing is helpful to set out general principles, however.</w:t>
      </w:r>
    </w:p>
    <w:p w14:paraId="02F2D8D0" w14:textId="77777777" w:rsidR="00D13AA8" w:rsidRDefault="00D13AA8" w:rsidP="006A1DD1"/>
    <w:p w14:paraId="1EB89D9F" w14:textId="77777777" w:rsidR="006A1DD1" w:rsidRDefault="006A1DD1" w:rsidP="006A1DD1">
      <w:pPr>
        <w:rPr>
          <w:u w:val="single"/>
        </w:rPr>
      </w:pPr>
      <w:r>
        <w:rPr>
          <w:u w:val="single"/>
        </w:rPr>
        <w:t>Proposed changes</w:t>
      </w:r>
      <w:r w:rsidRPr="00F70C97">
        <w:rPr>
          <w:u w:val="single"/>
        </w:rPr>
        <w:t>:</w:t>
      </w:r>
    </w:p>
    <w:p w14:paraId="2B838ED1" w14:textId="77777777" w:rsidR="006A1DD1" w:rsidRDefault="006A1DD1" w:rsidP="006A1DD1">
      <w:pPr>
        <w:rPr>
          <w:u w:val="single"/>
        </w:rPr>
      </w:pPr>
    </w:p>
    <w:p w14:paraId="710AA849" w14:textId="77777777" w:rsidR="006A1DD1" w:rsidRDefault="006A1DD1" w:rsidP="006A1DD1"/>
    <w:p w14:paraId="40E6F9D9" w14:textId="77777777" w:rsidR="006A1DD1" w:rsidRDefault="006A1DD1" w:rsidP="006A1DD1"/>
    <w:p w14:paraId="780BC116" w14:textId="77777777" w:rsidR="006A1DD1" w:rsidRPr="00FF305B" w:rsidRDefault="006A1DD1" w:rsidP="006A1DD1">
      <w:pPr>
        <w:rPr>
          <w:u w:val="single"/>
        </w:rPr>
      </w:pPr>
      <w:r w:rsidRPr="00FF305B">
        <w:rPr>
          <w:u w:val="single"/>
        </w:rPr>
        <w:t>Proposed resolution:</w:t>
      </w:r>
    </w:p>
    <w:p w14:paraId="47812630" w14:textId="77777777" w:rsidR="006A1DD1" w:rsidRDefault="006A1DD1" w:rsidP="006A1DD1">
      <w:pPr>
        <w:rPr>
          <w:b/>
          <w:sz w:val="24"/>
        </w:rPr>
      </w:pPr>
    </w:p>
    <w:p w14:paraId="40A2CB7D" w14:textId="2753E30B" w:rsidR="006A1DD1" w:rsidRDefault="006A1DD1" w:rsidP="006A1DD1">
      <w:r w:rsidRPr="00241F94">
        <w:rPr>
          <w:highlight w:val="red"/>
        </w:rPr>
        <w:t>REVISED</w:t>
      </w:r>
    </w:p>
    <w:p w14:paraId="5839D93D" w14:textId="3BC87DB0" w:rsidR="00D13AA8" w:rsidRDefault="00D13AA8" w:rsidP="006A1DD1"/>
    <w:p w14:paraId="158A9EA9" w14:textId="58DD7ADF" w:rsidR="00D13AA8" w:rsidRDefault="00D13AA8" w:rsidP="006A1DD1">
      <w:r>
        <w:t>Alternative 1:</w:t>
      </w:r>
    </w:p>
    <w:p w14:paraId="43BF97D3" w14:textId="0F53907F" w:rsidR="00D13AA8" w:rsidRDefault="00D13AA8" w:rsidP="006A1DD1"/>
    <w:p w14:paraId="13DB1C79" w14:textId="0E4A4859" w:rsidR="00D13AA8" w:rsidRDefault="00D13AA8" w:rsidP="006A1DD1">
      <w:r>
        <w:t>Delet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w:t>
      </w:r>
    </w:p>
    <w:p w14:paraId="52C63661" w14:textId="357C06EF" w:rsidR="00D13AA8" w:rsidRDefault="00D13AA8" w:rsidP="006A1DD1"/>
    <w:p w14:paraId="2DE80811" w14:textId="306104E3" w:rsidR="00D13AA8" w:rsidRDefault="00D13AA8" w:rsidP="00D13AA8">
      <w:r>
        <w:t>Alternative 2:</w:t>
      </w:r>
    </w:p>
    <w:p w14:paraId="398A47DF" w14:textId="77777777" w:rsidR="00D13AA8" w:rsidRDefault="00D13AA8" w:rsidP="00D13AA8"/>
    <w:p w14:paraId="37E7F640" w14:textId="2BC394D0" w:rsidR="00D13AA8" w:rsidRDefault="00D13AA8" w:rsidP="00D13AA8">
      <w:r>
        <w:t>After “</w:t>
      </w:r>
      <w:r w:rsidRPr="00D13AA8">
        <w:t xml:space="preserve">For example, receiver address matching is always performed on the </w:t>
      </w:r>
      <w:commentRangeStart w:id="4"/>
      <w:r w:rsidRPr="00D13AA8">
        <w:t xml:space="preserve">contents of the </w:t>
      </w:r>
      <w:commentRangeEnd w:id="4"/>
      <w:r w:rsidR="00860882">
        <w:rPr>
          <w:rStyle w:val="CommentReference"/>
        </w:rPr>
        <w:commentReference w:id="4"/>
      </w:r>
      <w:r w:rsidRPr="00D13AA8">
        <w:t>Address 1 field in received frames, and the receiver address of CTS and Ack frames is always obtained from the Address 2 field in the corresponding RTS frame, or from the frame being acknowledged.</w:t>
      </w:r>
      <w:r>
        <w:t>” in 9.2.4.3.1 add:</w:t>
      </w:r>
    </w:p>
    <w:p w14:paraId="0930C8BB" w14:textId="32DA9313" w:rsidR="00D13AA8" w:rsidRDefault="00D13AA8" w:rsidP="00D13AA8"/>
    <w:p w14:paraId="06490BCF" w14:textId="3FC9B0A7" w:rsidR="00D13AA8" w:rsidRDefault="00D13AA8" w:rsidP="00D13AA8">
      <w:pPr>
        <w:ind w:left="720"/>
      </w:pPr>
      <w:r>
        <w:t>NOTE—The receiver address of Ack frames does not equal the Address 2 field of the frame being acknowledged, if that field was a bandwidth signalling TA.</w:t>
      </w:r>
    </w:p>
    <w:p w14:paraId="1572D6FC" w14:textId="77777777" w:rsidR="00D13AA8" w:rsidRDefault="00D13AA8" w:rsidP="00D13AA8"/>
    <w:p w14:paraId="7222DEE1" w14:textId="6ECDA6B3" w:rsidR="00D13AA8" w:rsidRDefault="00D13AA8" w:rsidP="006A1DD1">
      <w:r>
        <w:t>Alternative 3:</w:t>
      </w:r>
    </w:p>
    <w:p w14:paraId="62812606" w14:textId="0DA470A0" w:rsidR="00D13AA8" w:rsidRDefault="00D13AA8" w:rsidP="006A1DD1"/>
    <w:p w14:paraId="40656243" w14:textId="759015C0" w:rsidR="006A1DD1" w:rsidRDefault="002C54FB" w:rsidP="006A1DD1">
      <w:r>
        <w:t>Chang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 to “</w:t>
      </w:r>
      <w:r w:rsidR="009700B8">
        <w:t>Specifically</w:t>
      </w:r>
      <w:r w:rsidRPr="00D13AA8">
        <w:t xml:space="preserve">, </w:t>
      </w:r>
      <w:r w:rsidR="00860882">
        <w:t xml:space="preserve">the Address 1 field in received frames </w:t>
      </w:r>
      <w:r w:rsidRPr="00D13AA8">
        <w:t xml:space="preserve">always </w:t>
      </w:r>
      <w:r w:rsidR="00860882">
        <w:t>identifies the receiver(s) of the frame</w:t>
      </w:r>
      <w:r w:rsidRPr="00D13AA8">
        <w:t xml:space="preserve">, and the </w:t>
      </w:r>
      <w:r>
        <w:t>Address 2 field in received frames, where present, always identifies the transmitter of the frame</w:t>
      </w:r>
      <w:r w:rsidRPr="00D13AA8">
        <w:t>.</w:t>
      </w:r>
      <w:r>
        <w:t>”</w:t>
      </w:r>
    </w:p>
    <w:p w14:paraId="0BC3E95B" w14:textId="77777777" w:rsidR="00D13AA8" w:rsidRDefault="00D13AA8" w:rsidP="006A1DD1"/>
    <w:p w14:paraId="0C7774BE" w14:textId="77777777" w:rsidR="006A1DD1" w:rsidRDefault="006A1DD1" w:rsidP="006A1DD1">
      <w:r>
        <w:t>Make the changes shown under “Proposed changes” for CID  in &lt;this document&gt;, which</w:t>
      </w:r>
    </w:p>
    <w:p w14:paraId="57167EA8" w14:textId="77777777" w:rsidR="00827F28" w:rsidRDefault="00734125">
      <w: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lastRenderedPageBreak/>
              <w:t>Identifiers</w:t>
            </w:r>
          </w:p>
        </w:tc>
        <w:tc>
          <w:tcPr>
            <w:tcW w:w="4383" w:type="dxa"/>
          </w:tcPr>
          <w:p w14:paraId="1B353151" w14:textId="77777777" w:rsidR="00827F28" w:rsidRDefault="00827F28" w:rsidP="00B743D6">
            <w:r>
              <w:t>Comment</w:t>
            </w:r>
          </w:p>
        </w:tc>
        <w:tc>
          <w:tcPr>
            <w:tcW w:w="3384" w:type="dxa"/>
          </w:tcPr>
          <w:p w14:paraId="62B19EBB" w14:textId="77777777" w:rsidR="00827F28" w:rsidRDefault="00827F28" w:rsidP="00B743D6">
            <w:r>
              <w:t>Proposed change</w:t>
            </w:r>
          </w:p>
        </w:tc>
      </w:tr>
      <w:tr w:rsidR="00827F28" w:rsidRPr="002C1619" w14:paraId="32C2EF39" w14:textId="77777777" w:rsidTr="00B743D6">
        <w:tc>
          <w:tcPr>
            <w:tcW w:w="1809" w:type="dxa"/>
          </w:tcPr>
          <w:p w14:paraId="0CAE3DCB" w14:textId="0305068A" w:rsidR="00827F28" w:rsidRDefault="00827F28" w:rsidP="00B743D6">
            <w:r>
              <w:t>CID 4689</w:t>
            </w:r>
          </w:p>
          <w:p w14:paraId="5BB64211" w14:textId="77777777" w:rsidR="00827F28" w:rsidRDefault="00827F28" w:rsidP="00B743D6">
            <w:r>
              <w:t>Mark RISON</w:t>
            </w:r>
          </w:p>
          <w:p w14:paraId="13854920" w14:textId="2E46503F" w:rsidR="00827F28" w:rsidRDefault="00827F28" w:rsidP="00B743D6">
            <w:r>
              <w:t>9.4.3</w:t>
            </w:r>
          </w:p>
        </w:tc>
        <w:tc>
          <w:tcPr>
            <w:tcW w:w="4383" w:type="dxa"/>
          </w:tcPr>
          <w:p w14:paraId="7D440A7F" w14:textId="045EB671" w:rsidR="00827F28" w:rsidRDefault="00827F28" w:rsidP="00827F28">
            <w:r>
              <w:t>"The optional</w:t>
            </w:r>
          </w:p>
          <w:p w14:paraId="7B5302D3" w14:textId="19194EC8" w:rsidR="00827F28" w:rsidRPr="002C1619" w:rsidRDefault="00827F28" w:rsidP="00827F28">
            <w:r>
              <w:t>subelements are ordered by nondecreasing subelement ID." (2x) -- they're ordered per 9.4.3 ("Subelements  within  an  element  are  ordered  by  nondecreasing  Subelement  ID.")</w:t>
            </w:r>
          </w:p>
        </w:tc>
        <w:tc>
          <w:tcPr>
            <w:tcW w:w="3384" w:type="dxa"/>
          </w:tcPr>
          <w:p w14:paraId="3AA04D51" w14:textId="66AF2831" w:rsidR="00827F28" w:rsidRPr="002C1619" w:rsidRDefault="00827F28" w:rsidP="00B743D6">
            <w:r w:rsidRPr="00827F28">
              <w:t>Change to refer to 9.4.3 as for most optional subelement lists</w:t>
            </w:r>
          </w:p>
        </w:tc>
      </w:tr>
    </w:tbl>
    <w:p w14:paraId="7B602C87" w14:textId="77777777" w:rsidR="00827F28" w:rsidRDefault="00827F28" w:rsidP="00827F28"/>
    <w:p w14:paraId="33993A8B" w14:textId="77777777" w:rsidR="00827F28" w:rsidRPr="00F70C97" w:rsidRDefault="00827F28" w:rsidP="00827F28">
      <w:pPr>
        <w:rPr>
          <w:u w:val="single"/>
        </w:rPr>
      </w:pPr>
      <w:r w:rsidRPr="00F70C97">
        <w:rPr>
          <w:u w:val="single"/>
        </w:rPr>
        <w:t>Discussion:</w:t>
      </w:r>
    </w:p>
    <w:p w14:paraId="1867B7F2" w14:textId="77777777" w:rsidR="00827F28" w:rsidRDefault="00827F28" w:rsidP="00827F28"/>
    <w:p w14:paraId="5E088366" w14:textId="100BB3BC" w:rsidR="00827F28" w:rsidRDefault="00827F28" w:rsidP="00827F28">
      <w:r>
        <w:t>It has been pointed out that</w:t>
      </w:r>
    </w:p>
    <w:p w14:paraId="2BFADD2F" w14:textId="438FA54A" w:rsidR="00827F28" w:rsidRDefault="00827F28" w:rsidP="00827F28"/>
    <w:p w14:paraId="78C4D62E" w14:textId="779AEFC4" w:rsidR="00827F28" w:rsidRDefault="00827F28" w:rsidP="00827F28">
      <w:pPr>
        <w:ind w:left="720"/>
      </w:pPr>
      <w:r w:rsidRPr="00827F28">
        <w:t>In 9.4.3, subelements are within an element. In 9.6.7.37 and 9.6.7.38, subelements are within a fi</w:t>
      </w:r>
      <w:r>
        <w:t>eld. Therefore, cannot change t</w:t>
      </w:r>
      <w:r w:rsidRPr="00827F28">
        <w:t>o refer to 9.4.3 in 9.6.7.37 and 9.6.7.38.</w:t>
      </w:r>
    </w:p>
    <w:p w14:paraId="07A5BAA6" w14:textId="7EC42F11" w:rsidR="00827F28" w:rsidRDefault="00827F28" w:rsidP="00827F28"/>
    <w:p w14:paraId="345584AD" w14:textId="60B47BC5" w:rsidR="00AB6343" w:rsidRDefault="00AB6343" w:rsidP="00AB6343">
      <w:r>
        <w:t xml:space="preserve">This is valid of itself, </w:t>
      </w:r>
      <w:r w:rsidR="00283B76">
        <w:t>although pedantically</w:t>
      </w:r>
      <w:r>
        <w:t xml:space="preserve"> in lots of places (if not most/all) subelements are within a field, though sometimes this is itself within an element.</w:t>
      </w:r>
    </w:p>
    <w:p w14:paraId="4FCFB165" w14:textId="77777777" w:rsidR="00AB6343" w:rsidRDefault="00AB6343" w:rsidP="00AB6343"/>
    <w:p w14:paraId="3E230B6F" w14:textId="659D4525" w:rsidR="00AB6343" w:rsidRDefault="00AB6343" w:rsidP="00AB6343">
      <w: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Default="00AB6343" w:rsidP="00AB6343"/>
    <w:p w14:paraId="2025B04B" w14:textId="59D0773D" w:rsidR="00AB6343" w:rsidRDefault="00AB6343" w:rsidP="00AB6343">
      <w:pPr>
        <w:jc w:val="center"/>
      </w:pPr>
      <w:r>
        <w:rPr>
          <w:noProof/>
          <w:lang w:eastAsia="ja-JP"/>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Default="00827F28" w:rsidP="00827F28"/>
    <w:p w14:paraId="673840F6" w14:textId="77777777" w:rsidR="00827F28" w:rsidRPr="00FF305B" w:rsidRDefault="00827F28" w:rsidP="00827F28">
      <w:pPr>
        <w:rPr>
          <w:u w:val="single"/>
        </w:rPr>
      </w:pPr>
      <w:r w:rsidRPr="00FF305B">
        <w:rPr>
          <w:u w:val="single"/>
        </w:rPr>
        <w:t>Proposed resolution:</w:t>
      </w:r>
    </w:p>
    <w:p w14:paraId="7421116E" w14:textId="77777777" w:rsidR="00827F28" w:rsidRDefault="00827F28" w:rsidP="00827F28">
      <w:pPr>
        <w:rPr>
          <w:b/>
          <w:sz w:val="24"/>
        </w:rPr>
      </w:pPr>
    </w:p>
    <w:p w14:paraId="33A690AA" w14:textId="77777777" w:rsidR="00827F28" w:rsidRDefault="00827F28" w:rsidP="00827F28">
      <w:r w:rsidRPr="00241F94">
        <w:rPr>
          <w:highlight w:val="red"/>
        </w:rPr>
        <w:t>REVISED</w:t>
      </w:r>
    </w:p>
    <w:p w14:paraId="18088C39" w14:textId="77777777" w:rsidR="00827F28" w:rsidRDefault="00827F28" w:rsidP="00827F28"/>
    <w:p w14:paraId="2FA5A149" w14:textId="731E347D" w:rsidR="00AB6343" w:rsidRDefault="00AB6343" w:rsidP="00AB6343">
      <w:r>
        <w:t>In 9.4.3 change “</w:t>
      </w:r>
      <w:r w:rsidRPr="00AB6343">
        <w:t>Subelements</w:t>
      </w:r>
      <w:r>
        <w:t xml:space="preserve"> </w:t>
      </w:r>
      <w:r w:rsidRPr="00AB6343">
        <w:t>within</w:t>
      </w:r>
      <w:r>
        <w:t xml:space="preserve"> </w:t>
      </w:r>
      <w:r w:rsidRPr="00AB6343">
        <w:t>an</w:t>
      </w:r>
      <w:r>
        <w:t xml:space="preserve"> </w:t>
      </w:r>
      <w:r w:rsidRPr="00AB6343">
        <w:t>element</w:t>
      </w:r>
      <w:r>
        <w:t xml:space="preserve"> </w:t>
      </w:r>
      <w:r w:rsidRPr="00AB6343">
        <w:t>are</w:t>
      </w:r>
      <w:r>
        <w:t xml:space="preserv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 xml:space="preserve">” (1465.1 in D3.0) to </w:t>
      </w:r>
      <w:commentRangeStart w:id="5"/>
      <w:r>
        <w:t>“</w:t>
      </w:r>
      <w:r w:rsidRPr="00AB6343">
        <w:t>Subelements</w:t>
      </w:r>
      <w:r>
        <w:t xml:space="preserve"> </w:t>
      </w:r>
      <w:r w:rsidRPr="00AB6343">
        <w:t>within</w:t>
      </w:r>
      <w:r>
        <w:t xml:space="preserve"> </w:t>
      </w:r>
      <w:r w:rsidRPr="00AB6343">
        <w:t>an</w:t>
      </w:r>
      <w:r>
        <w:t xml:space="preserve"> </w:t>
      </w:r>
      <w:r w:rsidRPr="00AB6343">
        <w:t>element</w:t>
      </w:r>
      <w:r>
        <w:t xml:space="preserve"> and </w:t>
      </w:r>
      <w:r w:rsidR="009F758B">
        <w:t xml:space="preserve">subelements </w:t>
      </w:r>
      <w:r w:rsidR="0058551D">
        <w:t xml:space="preserve">in a field </w:t>
      </w:r>
      <w:r>
        <w:t xml:space="preserve">outside of an element </w:t>
      </w:r>
      <w:r w:rsidRPr="00AB6343">
        <w:t>are</w:t>
      </w:r>
      <w:r>
        <w:t xml:space="preserve"> </w:t>
      </w:r>
      <w:r w:rsidR="009F758B">
        <w:t xml:space="preserve">in each cas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w:t>
      </w:r>
      <w:commentRangeEnd w:id="5"/>
      <w:r>
        <w:rPr>
          <w:rStyle w:val="CommentReference"/>
        </w:rPr>
        <w:commentReference w:id="5"/>
      </w:r>
    </w:p>
    <w:p w14:paraId="00292D10" w14:textId="77777777" w:rsidR="00AB6343" w:rsidRDefault="00AB6343" w:rsidP="00AB6343"/>
    <w:p w14:paraId="5309AE09" w14:textId="77777777" w:rsidR="00D03C30" w:rsidRDefault="00AB6343">
      <w:r>
        <w:t xml:space="preserve">In </w:t>
      </w:r>
      <w:r w:rsidRPr="00AB6343">
        <w:t>9.6.7.37</w:t>
      </w:r>
      <w:r>
        <w:t xml:space="preserve"> and in </w:t>
      </w:r>
      <w:r w:rsidRPr="00AB6343">
        <w:t>9.6.7.38</w:t>
      </w:r>
      <w:r>
        <w:t xml:space="preserve">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w:t>
      </w:r>
      <w:r w:rsidRPr="00AB6343">
        <w:t xml:space="preserve"> </w:t>
      </w:r>
      <w:r>
        <w:t>The subelement format and ordering of subelements are defined in 9.4.3 (Subelements).”</w:t>
      </w:r>
      <w:r w:rsidR="00827F28">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lastRenderedPageBreak/>
              <w:t>Identifiers</w:t>
            </w:r>
          </w:p>
        </w:tc>
        <w:tc>
          <w:tcPr>
            <w:tcW w:w="4212" w:type="dxa"/>
          </w:tcPr>
          <w:p w14:paraId="37310DF2" w14:textId="77777777" w:rsidR="00D03C30" w:rsidRDefault="00D03C30" w:rsidP="00D03C30">
            <w:r>
              <w:t>Comment</w:t>
            </w:r>
          </w:p>
        </w:tc>
        <w:tc>
          <w:tcPr>
            <w:tcW w:w="3384" w:type="dxa"/>
          </w:tcPr>
          <w:p w14:paraId="6FF0C91D" w14:textId="77777777" w:rsidR="00D03C30" w:rsidRDefault="00D03C30" w:rsidP="00D03C30">
            <w:r>
              <w:t>Proposed change</w:t>
            </w:r>
          </w:p>
        </w:tc>
      </w:tr>
      <w:tr w:rsidR="00D03C30" w:rsidRPr="002C1619" w14:paraId="265934FC" w14:textId="77777777" w:rsidTr="00D03C30">
        <w:tc>
          <w:tcPr>
            <w:tcW w:w="1980" w:type="dxa"/>
          </w:tcPr>
          <w:p w14:paraId="21695F4F" w14:textId="389BC5F4" w:rsidR="00D03C30" w:rsidRDefault="00D03C30" w:rsidP="00D03C30">
            <w:r>
              <w:t>CID 4809</w:t>
            </w:r>
          </w:p>
          <w:p w14:paraId="26E621B3" w14:textId="77777777" w:rsidR="00D03C30" w:rsidRDefault="00D03C30" w:rsidP="00D03C30">
            <w:r>
              <w:t>Mark HAMILTON</w:t>
            </w:r>
          </w:p>
          <w:p w14:paraId="2B3B96B6" w14:textId="77777777" w:rsidR="00437302" w:rsidRDefault="00437302" w:rsidP="00D03C30">
            <w:r w:rsidRPr="00437302">
              <w:t>9.6.12.3</w:t>
            </w:r>
          </w:p>
          <w:p w14:paraId="627A3077" w14:textId="374DC2BA" w:rsidR="00437302" w:rsidRDefault="00437302" w:rsidP="00D03C30">
            <w:r>
              <w:t>1589.40</w:t>
            </w:r>
          </w:p>
        </w:tc>
        <w:tc>
          <w:tcPr>
            <w:tcW w:w="4212" w:type="dxa"/>
          </w:tcPr>
          <w:p w14:paraId="04A22C1C" w14:textId="3C48C20D" w:rsidR="00D03C30" w:rsidRPr="002C1619" w:rsidRDefault="00D03C30" w:rsidP="00D03C30">
            <w:r w:rsidRPr="00D03C30">
              <w:t>Change 6 occurrences of "in response to a received", to be simpler and match the majority language in the draft.</w:t>
            </w:r>
          </w:p>
        </w:tc>
        <w:tc>
          <w:tcPr>
            <w:tcW w:w="3384" w:type="dxa"/>
          </w:tcPr>
          <w:p w14:paraId="5C82F0B5" w14:textId="0ED07414" w:rsidR="00D03C30" w:rsidRPr="002C1619" w:rsidRDefault="00D03C30" w:rsidP="00D03C30">
            <w:r w:rsidRPr="00D03C30">
              <w:t>Delete "received" (and change "a" to "an" as appropriate) at P1589L40, P1590L53, P1592L56, P2180L1, P2482L30, and P2482L39.</w:t>
            </w:r>
          </w:p>
        </w:tc>
      </w:tr>
    </w:tbl>
    <w:p w14:paraId="47526A3C" w14:textId="77777777" w:rsidR="00D03C30" w:rsidRDefault="00D03C30" w:rsidP="00D03C30"/>
    <w:p w14:paraId="3FC24C99" w14:textId="77777777" w:rsidR="00D03C30" w:rsidRPr="00F70C97" w:rsidRDefault="00D03C30" w:rsidP="00D03C30">
      <w:pPr>
        <w:rPr>
          <w:u w:val="single"/>
        </w:rPr>
      </w:pPr>
      <w:r w:rsidRPr="00F70C97">
        <w:rPr>
          <w:u w:val="single"/>
        </w:rPr>
        <w:t>Discussion:</w:t>
      </w:r>
    </w:p>
    <w:p w14:paraId="1C016A64" w14:textId="77777777" w:rsidR="00D03C30" w:rsidRDefault="00D03C30" w:rsidP="00D03C30"/>
    <w:p w14:paraId="7D5B4BE0" w14:textId="4EACE202" w:rsidR="00D03C30" w:rsidRDefault="00D03C30" w:rsidP="00D03C30">
      <w:r>
        <w:t>This was ACCEPTED in motion 167.  However, there are ~20 “in response to the rec* of *”</w:t>
      </w:r>
      <w:r w:rsidRPr="00D03C30">
        <w:t xml:space="preserve"> </w:t>
      </w:r>
      <w:r>
        <w:t>which by the same token should be just “in response to *”.</w:t>
      </w:r>
    </w:p>
    <w:p w14:paraId="327AD081" w14:textId="77777777" w:rsidR="00D03C30" w:rsidRDefault="00D03C30" w:rsidP="00D03C30"/>
    <w:p w14:paraId="2C9DAFB8" w14:textId="76100AEC" w:rsidR="00D03C30" w:rsidRDefault="00D03C30" w:rsidP="00D03C30">
      <w:pPr>
        <w:rPr>
          <w:u w:val="single"/>
        </w:rPr>
      </w:pPr>
      <w:r w:rsidRPr="00630031">
        <w:rPr>
          <w:highlight w:val="green"/>
          <w:u w:val="single"/>
        </w:rPr>
        <w:t xml:space="preserve">Proposed </w:t>
      </w:r>
      <w:r w:rsidR="00437302" w:rsidRPr="00630031">
        <w:rPr>
          <w:highlight w:val="green"/>
          <w:u w:val="single"/>
        </w:rPr>
        <w:t xml:space="preserve">additional </w:t>
      </w:r>
      <w:r w:rsidRPr="00630031">
        <w:rPr>
          <w:highlight w:val="green"/>
          <w:u w:val="single"/>
        </w:rPr>
        <w:t>changes:</w:t>
      </w:r>
    </w:p>
    <w:p w14:paraId="386AEAEE" w14:textId="0487B8CD" w:rsidR="00D03C30" w:rsidRDefault="00D03C30" w:rsidP="00D03C30">
      <w:pPr>
        <w:rPr>
          <w:u w:val="single"/>
        </w:rPr>
      </w:pPr>
    </w:p>
    <w:p w14:paraId="48929D77" w14:textId="6013C277" w:rsidR="00D03C30" w:rsidRPr="00D03C30" w:rsidRDefault="00D03C30" w:rsidP="00D03C30">
      <w:r>
        <w:t xml:space="preserve">In D3.2, change “in response to the reception of”/“in response to the receipt of” to “in response to” at 637.33, 971.18/21/22, 1181.14, 1600.24, 1654.28, 1656.30, 2033.55, 2332.48, 2467.55, 2478.38, 3042.28, 3539.50, 4016.40, </w:t>
      </w:r>
      <w:r w:rsidR="00437302">
        <w:t>4620.37, 4621.55</w:t>
      </w:r>
      <w:r w:rsidR="00092F5E">
        <w:t>.  At 4611.</w:t>
      </w:r>
      <w:r>
        <w:t>43 change “in</w:t>
      </w:r>
      <w:r w:rsidR="00437302">
        <w:t xml:space="preserve"> response to the receipt of MLM</w:t>
      </w:r>
      <w:r>
        <w:t>E-” to “in response to an MLME-”.</w:t>
      </w:r>
      <w:r w:rsidR="00437302">
        <w:t xml:space="preserve">  [This is all instances of “in response to the rec” except the one on page 1908.]</w:t>
      </w:r>
    </w:p>
    <w:p w14:paraId="131AD18B" w14:textId="77777777" w:rsidR="00BF3BE3" w:rsidRDefault="00BF3BE3">
      <w: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lastRenderedPageBreak/>
              <w:t>Identifiers</w:t>
            </w:r>
          </w:p>
        </w:tc>
        <w:tc>
          <w:tcPr>
            <w:tcW w:w="4212" w:type="dxa"/>
          </w:tcPr>
          <w:p w14:paraId="57C21047" w14:textId="77777777" w:rsidR="00BF3BE3" w:rsidRDefault="00BF3BE3" w:rsidP="0011348D">
            <w:r>
              <w:t>Comment</w:t>
            </w:r>
          </w:p>
        </w:tc>
        <w:tc>
          <w:tcPr>
            <w:tcW w:w="3384" w:type="dxa"/>
          </w:tcPr>
          <w:p w14:paraId="4AF76B9A" w14:textId="77777777" w:rsidR="00BF3BE3" w:rsidRDefault="00BF3BE3" w:rsidP="0011348D">
            <w:r>
              <w:t>Proposed change</w:t>
            </w:r>
          </w:p>
        </w:tc>
      </w:tr>
      <w:tr w:rsidR="00BF3BE3" w:rsidRPr="002C1619" w14:paraId="698C5670" w14:textId="77777777" w:rsidTr="0011348D">
        <w:tc>
          <w:tcPr>
            <w:tcW w:w="1980" w:type="dxa"/>
          </w:tcPr>
          <w:p w14:paraId="2A348F56" w14:textId="009F28B2" w:rsidR="00BF3BE3" w:rsidRDefault="00BF3BE3" w:rsidP="0011348D">
            <w:r>
              <w:t>CID 4767</w:t>
            </w:r>
          </w:p>
          <w:p w14:paraId="3D6BA0DF" w14:textId="77777777" w:rsidR="00BF3BE3" w:rsidRDefault="00BF3BE3" w:rsidP="0011348D">
            <w:r>
              <w:t>Mark HAMILTON</w:t>
            </w:r>
          </w:p>
          <w:p w14:paraId="0B5FFE50" w14:textId="77777777" w:rsidR="00BF3BE3" w:rsidRDefault="00BF3BE3" w:rsidP="0011348D">
            <w:r>
              <w:t>5.2.3.2</w:t>
            </w:r>
          </w:p>
          <w:p w14:paraId="6736568E" w14:textId="2FF2A991" w:rsidR="00BF3BE3" w:rsidRDefault="00BF3BE3" w:rsidP="0011348D">
            <w:r>
              <w:t>312.7</w:t>
            </w:r>
          </w:p>
        </w:tc>
        <w:tc>
          <w:tcPr>
            <w:tcW w:w="4212" w:type="dxa"/>
          </w:tcPr>
          <w:p w14:paraId="2AA37ADA" w14:textId="1CCC5285" w:rsidR="00BF3BE3" w:rsidRPr="002C1619" w:rsidRDefault="00BF3BE3" w:rsidP="0011348D">
            <w:r w:rsidRPr="00BF3BE3">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Default="00BF3BE3" w:rsidP="00BF3BE3">
            <w:r>
              <w:t>At P312L7, insert a new parameter “drop eligible”, after “priority”.</w:t>
            </w:r>
          </w:p>
          <w:p w14:paraId="1125FF27" w14:textId="4DD16E75" w:rsidR="00BF3BE3" w:rsidRDefault="00BF3BE3" w:rsidP="00BF3BE3">
            <w: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Default="00BF3BE3" w:rsidP="00BF3BE3">
            <w:r>
              <w:t>At P314L43,  insert a new parameter “drop eligible” after “priority”.</w:t>
            </w:r>
          </w:p>
          <w:p w14:paraId="753AB184" w14:textId="1E9338A2" w:rsidR="00BF3BE3" w:rsidRDefault="00BF3BE3" w:rsidP="00BF3BE3">
            <w: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Default="00BF3BE3" w:rsidP="00BF3BE3">
            <w:r>
              <w:t>At P164L25, insert “drop eligible, “ after “priority, “.</w:t>
            </w:r>
          </w:p>
          <w:p w14:paraId="439863D4" w14:textId="5A1B524D" w:rsidR="00BF3BE3" w:rsidRDefault="00BF3BE3" w:rsidP="00BF3BE3">
            <w: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2C1619" w:rsidRDefault="00BF3BE3" w:rsidP="00BF3BE3">
            <w: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Default="00BF3BE3" w:rsidP="00BF3BE3"/>
    <w:p w14:paraId="012DFABE" w14:textId="77777777" w:rsidR="00BF3BE3" w:rsidRPr="00F70C97" w:rsidRDefault="00BF3BE3" w:rsidP="00BF3BE3">
      <w:pPr>
        <w:rPr>
          <w:u w:val="single"/>
        </w:rPr>
      </w:pPr>
      <w:r w:rsidRPr="00F70C97">
        <w:rPr>
          <w:u w:val="single"/>
        </w:rPr>
        <w:t>Discussion:</w:t>
      </w:r>
    </w:p>
    <w:p w14:paraId="5BF900AC" w14:textId="77777777" w:rsidR="00BF3BE3" w:rsidRDefault="00BF3BE3" w:rsidP="00BF3BE3"/>
    <w:p w14:paraId="3FB2E9AB" w14:textId="2F4D8707" w:rsidR="00BF3BE3" w:rsidRDefault="00BF3BE3" w:rsidP="00BF3BE3">
      <w:r>
        <w:t xml:space="preserve">This was ACCEPTED in motion 169.  However, </w:t>
      </w:r>
      <w:r w:rsidR="00980653">
        <w:t>w</w:t>
      </w:r>
      <w:r w:rsidRPr="00BF3BE3">
        <w:t>hat does "The default drop_eligible value is false." mean?  It's not marked as an optional parameter.  Similarly specious ", if any" at 808.28</w:t>
      </w:r>
      <w:r>
        <w:t>.</w:t>
      </w:r>
      <w:r w:rsidR="00A74A01">
        <w:t xml:space="preserve">  More generally, the wording around drop eligibility is a bit haphazard.</w:t>
      </w:r>
    </w:p>
    <w:p w14:paraId="5084AA32" w14:textId="77777777" w:rsidR="00BF3BE3" w:rsidRDefault="00BF3BE3" w:rsidP="00BF3BE3"/>
    <w:p w14:paraId="4DBB1645" w14:textId="09E7A52C" w:rsidR="00BF3BE3" w:rsidRDefault="00BF3BE3" w:rsidP="00BF3BE3">
      <w:pPr>
        <w:rPr>
          <w:u w:val="single"/>
        </w:rPr>
      </w:pPr>
      <w:r w:rsidRPr="00EF47C5">
        <w:rPr>
          <w:highlight w:val="green"/>
          <w:u w:val="single"/>
        </w:rPr>
        <w:t>Proposed additional changes:</w:t>
      </w:r>
    </w:p>
    <w:p w14:paraId="16B82FCD" w14:textId="2F975AF2" w:rsidR="00BF3BE3" w:rsidRDefault="00BF3BE3" w:rsidP="00BF3BE3">
      <w:pPr>
        <w:rPr>
          <w:u w:val="single"/>
        </w:rPr>
      </w:pPr>
    </w:p>
    <w:p w14:paraId="5C88B959" w14:textId="6F7621A1" w:rsidR="00BF3BE3" w:rsidRPr="00BF3BE3" w:rsidRDefault="00BF3BE3" w:rsidP="00BF3BE3">
      <w:r w:rsidRPr="00BF3BE3">
        <w:t>In D3.2:</w:t>
      </w:r>
    </w:p>
    <w:p w14:paraId="21F5141A" w14:textId="55E9E7B0" w:rsidR="00BF3BE3" w:rsidRDefault="00BF3BE3" w:rsidP="00BF3BE3">
      <w:pPr>
        <w:rPr>
          <w:u w:val="single"/>
        </w:rPr>
      </w:pPr>
    </w:p>
    <w:p w14:paraId="3127F40F" w14:textId="77777777" w:rsidR="00BF3BE3" w:rsidRDefault="00BF3BE3" w:rsidP="00BF3BE3">
      <w:r w:rsidRPr="00BF3BE3">
        <w:t>At 164.24</w:t>
      </w:r>
      <w:r>
        <w:t xml:space="preserve"> change “drop eligible” to “drop eligibility”.</w:t>
      </w:r>
    </w:p>
    <w:p w14:paraId="60721A52" w14:textId="77777777" w:rsidR="00BF3BE3" w:rsidRDefault="00BF3BE3" w:rsidP="00BF3BE3"/>
    <w:p w14:paraId="766725B6" w14:textId="78406253" w:rsidR="00216A5A" w:rsidRDefault="00BF3BE3" w:rsidP="00BF3BE3">
      <w: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t>MSDU</w:t>
      </w:r>
      <w:r>
        <w:t xml:space="preserve"> can be discarded in preference to other </w:t>
      </w:r>
      <w:r w:rsidR="00216A5A">
        <w:t>MSDUs</w:t>
      </w:r>
      <w:r>
        <w:t xml:space="preserve"> when there are insufficient resources in a STA. If drop eligible is true,(Ed) the </w:t>
      </w:r>
      <w:r w:rsidR="00216A5A">
        <w:t>MSDU</w:t>
      </w:r>
      <w:r>
        <w:t xml:space="preserve"> can be discarded in preference to other </w:t>
      </w:r>
      <w:r w:rsidR="00216A5A">
        <w:t>MSDU</w:t>
      </w:r>
      <w:r w:rsidR="00BE2F0B">
        <w:t>s for</w:t>
      </w:r>
      <w:r>
        <w:t xml:space="preserve"> which drop eligible is false.(Ed)”</w:t>
      </w:r>
    </w:p>
    <w:p w14:paraId="257C2B77" w14:textId="77777777" w:rsidR="00216A5A" w:rsidRDefault="00216A5A" w:rsidP="00BF3BE3"/>
    <w:p w14:paraId="112006EC" w14:textId="2BF78D61" w:rsidR="00216A5A" w:rsidRDefault="00216A5A" w:rsidP="00216A5A">
      <w: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t xml:space="preserve">HT </w:t>
      </w:r>
      <w:r>
        <w:t>variant HT Con</w:t>
      </w:r>
      <w:r w:rsidR="004B1B33">
        <w:t xml:space="preserve">trol field of the incoming </w:t>
      </w:r>
      <w:r w:rsidR="00612DEA">
        <w:t>frame</w:t>
      </w:r>
      <w:r>
        <w:t xml:space="preserve">, if present. If no </w:t>
      </w:r>
      <w:r w:rsidR="00704CDC">
        <w:t xml:space="preserve">HT </w:t>
      </w:r>
      <w:r>
        <w:t>variant HT Control field was present, the parameter value is false.(Ed)”</w:t>
      </w:r>
    </w:p>
    <w:p w14:paraId="13897BF9" w14:textId="77777777" w:rsidR="00216A5A" w:rsidRDefault="00216A5A" w:rsidP="00216A5A"/>
    <w:p w14:paraId="096A29A7" w14:textId="0C6C6C5C" w:rsidR="00BF3BE3" w:rsidRDefault="00216A5A" w:rsidP="00216A5A">
      <w:r>
        <w:t xml:space="preserve">At 808.27 change “drop </w:t>
      </w:r>
      <w:r w:rsidRPr="00216A5A">
        <w:t>eligib</w:t>
      </w:r>
      <w:r>
        <w:t xml:space="preserve">le parameter received </w:t>
      </w:r>
      <w:r w:rsidRPr="00216A5A">
        <w:t>in</w:t>
      </w:r>
      <w:r>
        <w:t>” to “</w:t>
      </w:r>
      <w:r w:rsidRPr="00216A5A">
        <w:t xml:space="preserve">drop </w:t>
      </w:r>
      <w:r>
        <w:t xml:space="preserve">eligible parameter </w:t>
      </w:r>
      <w:r w:rsidRPr="00216A5A">
        <w:t>in</w:t>
      </w:r>
      <w:r>
        <w:t>”.</w:t>
      </w:r>
      <w:r w:rsidR="00980653">
        <w:t xml:space="preserve">  At 808.28 delete “, if </w:t>
      </w:r>
      <w:r w:rsidR="00980653" w:rsidRPr="00980653">
        <w:t>any</w:t>
      </w:r>
      <w:r w:rsidR="00980653">
        <w:t>”.</w:t>
      </w:r>
      <w:r w:rsidR="00BF3BE3" w:rsidRPr="00BF3BE3">
        <w:br/>
      </w:r>
    </w:p>
    <w:p w14:paraId="6D8F15B4" w14:textId="7F885EC1" w:rsidR="00301FF7" w:rsidRPr="00BF3BE3" w:rsidRDefault="00301FF7" w:rsidP="00301FF7">
      <w: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t xml:space="preserve">MPDU contains an HT variant HT Control field and the </w:t>
      </w:r>
      <w:r>
        <w:t xml:space="preserve">DEI subfield is equal to 1 and set to false </w:t>
      </w:r>
      <w:r w:rsidR="00704CDC">
        <w:t>otherwise</w:t>
      </w:r>
      <w:r>
        <w:t>.”</w:t>
      </w:r>
    </w:p>
    <w:p w14:paraId="66933750" w14:textId="77777777" w:rsidR="00980653" w:rsidRDefault="00980653">
      <w: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lastRenderedPageBreak/>
              <w:t>Identifiers</w:t>
            </w:r>
          </w:p>
        </w:tc>
        <w:tc>
          <w:tcPr>
            <w:tcW w:w="4383" w:type="dxa"/>
          </w:tcPr>
          <w:p w14:paraId="6F0B0012" w14:textId="77777777" w:rsidR="00980653" w:rsidRDefault="00980653" w:rsidP="0011348D">
            <w:r>
              <w:t>Comment</w:t>
            </w:r>
          </w:p>
        </w:tc>
        <w:tc>
          <w:tcPr>
            <w:tcW w:w="3384" w:type="dxa"/>
          </w:tcPr>
          <w:p w14:paraId="140EA808" w14:textId="77777777" w:rsidR="00980653" w:rsidRDefault="00980653" w:rsidP="0011348D">
            <w:r>
              <w:t>Proposed change</w:t>
            </w:r>
          </w:p>
        </w:tc>
      </w:tr>
      <w:tr w:rsidR="00980653" w:rsidRPr="002C1619" w14:paraId="169B86B7" w14:textId="77777777" w:rsidTr="0011348D">
        <w:tc>
          <w:tcPr>
            <w:tcW w:w="1809" w:type="dxa"/>
          </w:tcPr>
          <w:p w14:paraId="67C203B0" w14:textId="3BC6EAA4" w:rsidR="00980653" w:rsidRDefault="00980653" w:rsidP="0011348D">
            <w:r>
              <w:t>CID 4625</w:t>
            </w:r>
          </w:p>
          <w:p w14:paraId="19145C51" w14:textId="77777777" w:rsidR="00980653" w:rsidRDefault="00980653" w:rsidP="0011348D">
            <w:r>
              <w:t>Mark RISON</w:t>
            </w:r>
          </w:p>
        </w:tc>
        <w:tc>
          <w:tcPr>
            <w:tcW w:w="4383" w:type="dxa"/>
          </w:tcPr>
          <w:p w14:paraId="3D26600D" w14:textId="23345193" w:rsidR="00980653" w:rsidRPr="002C1619" w:rsidRDefault="00980653" w:rsidP="0011348D">
            <w:r w:rsidRPr="00980653">
              <w:t>Since 1.4 defines x-y as being inclusive, the word "inclusive" is no longer needed for ranges</w:t>
            </w:r>
          </w:p>
        </w:tc>
        <w:tc>
          <w:tcPr>
            <w:tcW w:w="3384" w:type="dxa"/>
          </w:tcPr>
          <w:p w14:paraId="043F9749" w14:textId="4D82FAED" w:rsidR="00980653" w:rsidRPr="002C1619" w:rsidRDefault="00980653" w:rsidP="0011348D">
            <w:r w:rsidRPr="00980653">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Default="00980653" w:rsidP="00980653"/>
    <w:p w14:paraId="7C4320D3" w14:textId="77777777" w:rsidR="00980653" w:rsidRPr="00F70C97" w:rsidRDefault="00980653" w:rsidP="00980653">
      <w:pPr>
        <w:rPr>
          <w:u w:val="single"/>
        </w:rPr>
      </w:pPr>
      <w:r w:rsidRPr="00F70C97">
        <w:rPr>
          <w:u w:val="single"/>
        </w:rPr>
        <w:t>Discussion:</w:t>
      </w:r>
    </w:p>
    <w:p w14:paraId="364F3377" w14:textId="77777777" w:rsidR="00980653" w:rsidRDefault="00980653" w:rsidP="00980653"/>
    <w:p w14:paraId="17763CF7" w14:textId="5F49872F" w:rsidR="00980653" w:rsidRDefault="00980653" w:rsidP="00980653">
      <w:r>
        <w:t>This was ACCEPTED in motion 160.  However,</w:t>
      </w:r>
      <w:r w:rsidR="00E80300">
        <w:t xml:space="preserve"> there is still one suspect “(inclusive)” in 10.47.6:</w:t>
      </w:r>
    </w:p>
    <w:p w14:paraId="72C8FAF3" w14:textId="5139D747" w:rsidR="00E80300" w:rsidRDefault="00E80300" w:rsidP="00980653"/>
    <w:p w14:paraId="330497E2" w14:textId="177FDB8E" w:rsidR="00E80300" w:rsidRDefault="00E80300" w:rsidP="00E80300">
      <w:pPr>
        <w:ind w:firstLine="720"/>
      </w:pPr>
      <w:r w:rsidRPr="00E80300">
        <w:t>The PTSF subfield is set to TSF[Partial TSF Offset+4: Partial TSF Offset+11] (inclusive)</w:t>
      </w:r>
    </w:p>
    <w:p w14:paraId="2E0D9650" w14:textId="05F270C5" w:rsidR="00980653" w:rsidRDefault="00980653" w:rsidP="00980653"/>
    <w:p w14:paraId="40DCD663" w14:textId="0D8300F8" w:rsidR="00E80300" w:rsidRDefault="00E80300" w:rsidP="00980653">
      <w:r>
        <w:t>The problem is that [x:y] isn’t defined globally, though there are some hints:</w:t>
      </w:r>
    </w:p>
    <w:p w14:paraId="75C8E12A" w14:textId="300F38D3" w:rsidR="00E80300" w:rsidRDefault="00E80300" w:rsidP="00980653"/>
    <w:p w14:paraId="5303D570" w14:textId="487C10E1" w:rsidR="00E80300" w:rsidRDefault="00E80300" w:rsidP="00DD3F9E">
      <w:pPr>
        <w:pStyle w:val="ListParagraph"/>
        <w:numPr>
          <w:ilvl w:val="0"/>
          <w:numId w:val="1"/>
        </w:numPr>
      </w:pPr>
      <w:r>
        <w:t xml:space="preserve">In 1.5: </w:t>
      </w:r>
      <w:r w:rsidR="0052085A">
        <w:t>“</w:t>
      </w:r>
      <w:r>
        <w:t xml:space="preserve">dec(A[b:c]) is the cast from binary to decimal operator, where c is the least significant bit in binary value </w:t>
      </w:r>
      <w:r w:rsidR="0052085A">
        <w:t>[b:c]”</w:t>
      </w:r>
    </w:p>
    <w:p w14:paraId="1FD6129B" w14:textId="2ACCA8D7" w:rsidR="00E80300" w:rsidRDefault="00E80300" w:rsidP="00E80300"/>
    <w:p w14:paraId="087612FB" w14:textId="598929EE" w:rsidR="00E80300" w:rsidRDefault="00E80300" w:rsidP="00DD3F9E">
      <w:pPr>
        <w:pStyle w:val="ListParagraph"/>
        <w:numPr>
          <w:ilvl w:val="0"/>
          <w:numId w:val="1"/>
        </w:numPr>
      </w:pPr>
      <w:r>
        <w:t xml:space="preserve">In 10.21: </w:t>
      </w:r>
      <w:r w:rsidR="0052085A">
        <w:t>“</w:t>
      </w:r>
      <w:r w:rsidRPr="00E80300">
        <w:t>AID[b:c] represents bits b to c (#4625)of the AID</w:t>
      </w:r>
      <w:r w:rsidR="0052085A">
        <w:t>”</w:t>
      </w:r>
    </w:p>
    <w:p w14:paraId="0B5004FC" w14:textId="6143D853" w:rsidR="00E80300" w:rsidRDefault="00E80300" w:rsidP="00E80300"/>
    <w:p w14:paraId="02CEE583" w14:textId="10C211B1" w:rsidR="00E80300" w:rsidRDefault="00E80300" w:rsidP="00DD3F9E">
      <w:pPr>
        <w:pStyle w:val="ListParagraph"/>
        <w:numPr>
          <w:ilvl w:val="0"/>
          <w:numId w:val="1"/>
        </w:numPr>
      </w:pPr>
      <w:r>
        <w:t>and a bunch of MAC address slicing contexts.</w:t>
      </w:r>
    </w:p>
    <w:p w14:paraId="32E082CD" w14:textId="5C7BD595" w:rsidR="00E80300" w:rsidRDefault="00E80300" w:rsidP="00980653"/>
    <w:p w14:paraId="15BDA320" w14:textId="09A0883D" w:rsidR="00E80300" w:rsidRDefault="00E80300" w:rsidP="00980653">
      <w:r>
        <w:t>The first is nearly t</w:t>
      </w:r>
      <w:r w:rsidR="00395C8B">
        <w:t xml:space="preserve">here but (a) it has a dec() wrapper and (b) it doesn’t </w:t>
      </w:r>
      <w:r w:rsidR="00395C8B" w:rsidRPr="0052085A">
        <w:rPr>
          <w:i/>
        </w:rPr>
        <w:t>quite</w:t>
      </w:r>
      <w:r w:rsidR="00395C8B">
        <w:t xml:space="preserve"> get around to saying what [b:c] </w:t>
      </w:r>
      <w:r w:rsidR="0052085A">
        <w:t xml:space="preserve">actually </w:t>
      </w:r>
      <w:r w:rsidR="00395C8B" w:rsidRPr="0052085A">
        <w:rPr>
          <w:i/>
        </w:rPr>
        <w:t>means</w:t>
      </w:r>
      <w:r w:rsidR="00395C8B">
        <w:t>.</w:t>
      </w:r>
    </w:p>
    <w:p w14:paraId="369E1D6D" w14:textId="77777777" w:rsidR="00E80300" w:rsidRDefault="00E80300" w:rsidP="00980653"/>
    <w:p w14:paraId="5A4C58F2" w14:textId="1C1FD4E8" w:rsidR="00980653" w:rsidRDefault="00980653" w:rsidP="00980653">
      <w:pPr>
        <w:rPr>
          <w:u w:val="single"/>
        </w:rPr>
      </w:pPr>
      <w:r>
        <w:rPr>
          <w:u w:val="single"/>
        </w:rPr>
        <w:t xml:space="preserve">Proposed </w:t>
      </w:r>
      <w:r w:rsidR="00E80300">
        <w:rPr>
          <w:u w:val="single"/>
        </w:rPr>
        <w:t xml:space="preserve">additional </w:t>
      </w:r>
      <w:r>
        <w:rPr>
          <w:u w:val="single"/>
        </w:rPr>
        <w:t>changes</w:t>
      </w:r>
      <w:r w:rsidRPr="00F70C97">
        <w:rPr>
          <w:u w:val="single"/>
        </w:rPr>
        <w:t>:</w:t>
      </w:r>
    </w:p>
    <w:p w14:paraId="3DFD2C9B" w14:textId="6EFD9F60" w:rsidR="00980653" w:rsidRDefault="00980653" w:rsidP="00980653">
      <w:pPr>
        <w:rPr>
          <w:u w:val="single"/>
        </w:rPr>
      </w:pPr>
    </w:p>
    <w:p w14:paraId="12D8179F" w14:textId="1B1E62CC" w:rsidR="002F2545" w:rsidRDefault="002F2545" w:rsidP="00980653">
      <w:r>
        <w:t>Change 1.5 as follows:</w:t>
      </w:r>
    </w:p>
    <w:p w14:paraId="77C0F2EA" w14:textId="642088CE" w:rsidR="002F2545" w:rsidRDefault="002F2545" w:rsidP="00980653"/>
    <w:p w14:paraId="4F2D45B0" w14:textId="7DFAA1A7" w:rsidR="002F2545" w:rsidRPr="002F2545" w:rsidRDefault="002F2545" w:rsidP="002F2545">
      <w:pPr>
        <w:ind w:left="720"/>
      </w:pPr>
      <w:commentRangeStart w:id="6"/>
      <w:r w:rsidRPr="002F2545">
        <w:rPr>
          <w:i/>
        </w:rPr>
        <w:t>dec</w:t>
      </w:r>
      <w:r>
        <w:t>(</w:t>
      </w:r>
      <w:commentRangeEnd w:id="6"/>
      <w:r>
        <w:rPr>
          <w:rStyle w:val="CommentReference"/>
        </w:rPr>
        <w:commentReference w:id="6"/>
      </w:r>
      <w:r>
        <w:t>A[</w:t>
      </w:r>
      <w:r w:rsidRPr="002F2545">
        <w:rPr>
          <w:i/>
        </w:rPr>
        <w:t>b</w:t>
      </w:r>
      <w:r>
        <w:t>:</w:t>
      </w:r>
      <w:r w:rsidRPr="002F2545">
        <w:rPr>
          <w:i/>
        </w:rPr>
        <w:t>c</w:t>
      </w:r>
      <w:r>
        <w:t>]) is the</w:t>
      </w:r>
      <w:r w:rsidRPr="002F2545">
        <w:rPr>
          <w:strike/>
        </w:rPr>
        <w:t xml:space="preserve"> cast from binary to decimal operator</w:t>
      </w:r>
      <w:r w:rsidRPr="002F2545">
        <w:rPr>
          <w:u w:val="single"/>
        </w:rPr>
        <w:t xml:space="preserve"> value of bits </w:t>
      </w:r>
      <w:r w:rsidRPr="002F2545">
        <w:rPr>
          <w:i/>
          <w:u w:val="single"/>
        </w:rPr>
        <w:t>b</w:t>
      </w:r>
      <w:r w:rsidRPr="002F2545">
        <w:rPr>
          <w:u w:val="single"/>
        </w:rPr>
        <w:t xml:space="preserve"> to </w:t>
      </w:r>
      <w:r w:rsidRPr="002F2545">
        <w:rPr>
          <w:i/>
          <w:u w:val="single"/>
        </w:rPr>
        <w:t>c</w:t>
      </w:r>
      <w:r w:rsidRPr="002F2545">
        <w:rPr>
          <w:u w:val="single"/>
        </w:rPr>
        <w:t xml:space="preserve"> of A</w:t>
      </w:r>
      <w:r>
        <w:t xml:space="preserve">, where </w:t>
      </w:r>
      <w:commentRangeStart w:id="7"/>
      <w:r w:rsidRPr="002F2545">
        <w:rPr>
          <w:i/>
        </w:rPr>
        <w:t>c</w:t>
      </w:r>
      <w:commentRangeEnd w:id="7"/>
      <w:r>
        <w:rPr>
          <w:rStyle w:val="CommentReference"/>
        </w:rPr>
        <w:commentReference w:id="7"/>
      </w:r>
      <w:r>
        <w:t xml:space="preserve"> is the least significant bit</w:t>
      </w:r>
      <w:r w:rsidRPr="002F2545">
        <w:rPr>
          <w:u w:val="single"/>
        </w:rPr>
        <w:t xml:space="preserve"> (i.e. bit 0 of the output of the </w:t>
      </w:r>
      <w:r>
        <w:rPr>
          <w:u w:val="single"/>
        </w:rPr>
        <w:t>operator</w:t>
      </w:r>
      <w:r w:rsidRPr="002F2545">
        <w:rPr>
          <w:u w:val="single"/>
        </w:rPr>
        <w:t>)</w:t>
      </w:r>
      <w:r w:rsidRPr="002F2545">
        <w:rPr>
          <w:strike/>
        </w:rPr>
        <w:t xml:space="preserve"> in binary value [b:c]</w:t>
      </w:r>
      <w:r>
        <w:t>.(#1300)</w:t>
      </w:r>
    </w:p>
    <w:p w14:paraId="2AA6A193" w14:textId="5007C395" w:rsidR="002F2545" w:rsidRDefault="002F2545" w:rsidP="00980653">
      <w:pPr>
        <w:rPr>
          <w:u w:val="single"/>
        </w:rPr>
      </w:pPr>
    </w:p>
    <w:p w14:paraId="54E6FF59" w14:textId="6A6F8D83" w:rsidR="002F2545" w:rsidRPr="002F2545" w:rsidRDefault="002F2545" w:rsidP="00980653">
      <w:r w:rsidRPr="002F2545">
        <w:t>Change 10.47.6 as follows:</w:t>
      </w:r>
    </w:p>
    <w:p w14:paraId="5494BEFE" w14:textId="509EA0A6" w:rsidR="002F2545" w:rsidRPr="002F2545" w:rsidRDefault="002F2545" w:rsidP="00980653"/>
    <w:p w14:paraId="7085DCC3" w14:textId="6C287AF5" w:rsidR="002F2545" w:rsidRPr="002F2545" w:rsidRDefault="002F2545" w:rsidP="002F2545">
      <w:pPr>
        <w:ind w:firstLine="720"/>
      </w:pPr>
      <w:r w:rsidRPr="002F2545">
        <w:t xml:space="preserve">The PTSF subfield is set to </w:t>
      </w:r>
      <w:r w:rsidRPr="002F2545">
        <w:rPr>
          <w:i/>
          <w:u w:val="single"/>
        </w:rPr>
        <w:t>dec</w:t>
      </w:r>
      <w:r w:rsidRPr="002F2545">
        <w:rPr>
          <w:u w:val="single"/>
        </w:rPr>
        <w:t>(</w:t>
      </w:r>
      <w:r w:rsidRPr="002F2545">
        <w:t>TSF[Partial TSF Offset+4</w:t>
      </w:r>
      <w:r w:rsidRPr="002F2545">
        <w:rPr>
          <w:u w:val="single"/>
        </w:rPr>
        <w:t xml:space="preserve"> </w:t>
      </w:r>
      <w:r w:rsidRPr="002F2545">
        <w:t>: Partial TSF Offset+11]</w:t>
      </w:r>
      <w:r w:rsidRPr="002F2545">
        <w:rPr>
          <w:highlight w:val="cyan"/>
          <w:u w:val="single"/>
        </w:rPr>
        <w:t>)</w:t>
      </w:r>
      <w:r w:rsidRPr="002F2545">
        <w:rPr>
          <w:strike/>
        </w:rPr>
        <w:t xml:space="preserve"> (inclusive)</w:t>
      </w:r>
    </w:p>
    <w:p w14:paraId="502FB8E1" w14:textId="77777777" w:rsidR="002F2545" w:rsidRDefault="002F2545" w:rsidP="00980653">
      <w:pPr>
        <w:rPr>
          <w:u w:val="single"/>
        </w:rPr>
      </w:pPr>
    </w:p>
    <w:p w14:paraId="40968AC9" w14:textId="5B47CF7D" w:rsidR="00980653" w:rsidRDefault="00E80300" w:rsidP="00980653">
      <w:commentRangeStart w:id="8"/>
      <w:r>
        <w:t>TBD</w:t>
      </w:r>
      <w:r w:rsidR="00395C8B">
        <w:t xml:space="preserve">.   Maybe use dec() in 10.47.6 and clarify in 1.5 that [b:c] means bits b to c </w:t>
      </w:r>
      <w:r w:rsidR="00395C8B" w:rsidRPr="00395C8B">
        <w:rPr>
          <w:b/>
        </w:rPr>
        <w:t>inclusive</w:t>
      </w:r>
      <w:r w:rsidR="00395C8B">
        <w:t>?</w:t>
      </w:r>
      <w:commentRangeEnd w:id="8"/>
      <w:r w:rsidR="003316CE">
        <w:rPr>
          <w:rStyle w:val="CommentReference"/>
        </w:rPr>
        <w:commentReference w:id="8"/>
      </w:r>
    </w:p>
    <w:p w14:paraId="2D8231C1" w14:textId="77777777" w:rsidR="00E56C4F" w:rsidRDefault="00E56C4F">
      <w: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lastRenderedPageBreak/>
              <w:t>Identifiers</w:t>
            </w:r>
          </w:p>
        </w:tc>
        <w:tc>
          <w:tcPr>
            <w:tcW w:w="4383" w:type="dxa"/>
          </w:tcPr>
          <w:p w14:paraId="714A8543" w14:textId="77777777" w:rsidR="00E56C4F" w:rsidRDefault="00E56C4F" w:rsidP="0011348D">
            <w:r>
              <w:t>Comment</w:t>
            </w:r>
          </w:p>
        </w:tc>
        <w:tc>
          <w:tcPr>
            <w:tcW w:w="3384" w:type="dxa"/>
          </w:tcPr>
          <w:p w14:paraId="52E74B22" w14:textId="77777777" w:rsidR="00E56C4F" w:rsidRDefault="00E56C4F" w:rsidP="0011348D">
            <w:r>
              <w:t>Proposed change</w:t>
            </w:r>
          </w:p>
        </w:tc>
      </w:tr>
      <w:tr w:rsidR="00E56C4F" w:rsidRPr="002C1619" w14:paraId="47428712" w14:textId="77777777" w:rsidTr="0011348D">
        <w:tc>
          <w:tcPr>
            <w:tcW w:w="1809" w:type="dxa"/>
          </w:tcPr>
          <w:p w14:paraId="698975F4" w14:textId="2E367B58" w:rsidR="00E56C4F" w:rsidRDefault="00E56C4F" w:rsidP="0011348D">
            <w:r>
              <w:t>CID 4245</w:t>
            </w:r>
          </w:p>
          <w:p w14:paraId="38EAE360" w14:textId="77777777" w:rsidR="00E56C4F" w:rsidRDefault="00E56C4F" w:rsidP="0011348D">
            <w:r>
              <w:t>Mark RISON</w:t>
            </w:r>
          </w:p>
          <w:p w14:paraId="6049F060" w14:textId="77777777" w:rsidR="00E56C4F" w:rsidRDefault="00E56C4F" w:rsidP="0011348D">
            <w:r w:rsidRPr="00E56C4F">
              <w:t>10.2.3.2</w:t>
            </w:r>
          </w:p>
          <w:p w14:paraId="597F00E8" w14:textId="271759EC" w:rsidR="00E56C4F" w:rsidRDefault="00E56C4F" w:rsidP="0011348D">
            <w:r>
              <w:t>1717.62</w:t>
            </w:r>
          </w:p>
        </w:tc>
        <w:tc>
          <w:tcPr>
            <w:tcW w:w="4383" w:type="dxa"/>
          </w:tcPr>
          <w:p w14:paraId="7852BA5D" w14:textId="39AA84EB" w:rsidR="00E56C4F" w:rsidRPr="002C1619" w:rsidRDefault="00E56C4F" w:rsidP="0011348D">
            <w:r w:rsidRPr="00E56C4F">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2C1619" w:rsidRDefault="00E56C4F" w:rsidP="0011348D">
            <w:r w:rsidRPr="00E56C4F">
              <w:t>As it says in the comment</w:t>
            </w:r>
          </w:p>
        </w:tc>
      </w:tr>
    </w:tbl>
    <w:p w14:paraId="5E448685" w14:textId="77777777" w:rsidR="00E56C4F" w:rsidRDefault="00E56C4F" w:rsidP="00E56C4F"/>
    <w:p w14:paraId="05E97303" w14:textId="77777777" w:rsidR="00E56C4F" w:rsidRPr="00F70C97" w:rsidRDefault="00E56C4F" w:rsidP="00E56C4F">
      <w:pPr>
        <w:rPr>
          <w:u w:val="single"/>
        </w:rPr>
      </w:pPr>
      <w:r w:rsidRPr="00F70C97">
        <w:rPr>
          <w:u w:val="single"/>
        </w:rPr>
        <w:t>Discussion:</w:t>
      </w:r>
    </w:p>
    <w:p w14:paraId="67EDF3A2" w14:textId="77777777" w:rsidR="00E56C4F" w:rsidRDefault="00E56C4F" w:rsidP="00E56C4F"/>
    <w:p w14:paraId="2D0D3F5D" w14:textId="77777777" w:rsidR="00E56C4F" w:rsidRDefault="00E56C4F" w:rsidP="00E56C4F">
      <w:r>
        <w:t>SAKODA Kazuyuki has confirmed that:</w:t>
      </w:r>
    </w:p>
    <w:p w14:paraId="3923CF47" w14:textId="7301444F" w:rsidR="00E56C4F" w:rsidRPr="00E56C4F" w:rsidRDefault="00E56C4F" w:rsidP="00DD3F9E">
      <w:pPr>
        <w:pStyle w:val="ListParagraph"/>
        <w:numPr>
          <w:ilvl w:val="0"/>
          <w:numId w:val="3"/>
        </w:numPr>
        <w:rPr>
          <w:lang w:val="en-US"/>
        </w:rPr>
      </w:pPr>
      <w:r>
        <w:t>“</w:t>
      </w:r>
      <w:r w:rsidRPr="00E56C4F">
        <w:rPr>
          <w:lang w:val="en-US"/>
        </w:rPr>
        <w:t>mesh STAs always use EDCA parameters from default value. As such, EDCA parameter or QoS Capability element are not present for mesh BSSs”</w:t>
      </w:r>
    </w:p>
    <w:p w14:paraId="58A28D05" w14:textId="594E876E" w:rsidR="00E56C4F" w:rsidRPr="00B303A9" w:rsidRDefault="00E56C4F" w:rsidP="00DD3F9E">
      <w:pPr>
        <w:pStyle w:val="ListParagraph"/>
        <w:numPr>
          <w:ilvl w:val="0"/>
          <w:numId w:val="3"/>
        </w:numPr>
        <w:rPr>
          <w:lang w:val="en-US"/>
        </w:rPr>
      </w:pPr>
      <w:r w:rsidRPr="00E56C4F">
        <w:rPr>
          <w:lang w:val="en-US"/>
        </w:rPr>
        <w:t>“11ah/11ad STAs will not become a mesh STA”</w:t>
      </w:r>
    </w:p>
    <w:p w14:paraId="107EA1DE" w14:textId="77777777" w:rsidR="00E56C4F" w:rsidRPr="00B303A9" w:rsidRDefault="00E56C4F" w:rsidP="00E56C4F">
      <w:pPr>
        <w:rPr>
          <w:lang w:val="en-US"/>
        </w:rPr>
      </w:pPr>
    </w:p>
    <w:p w14:paraId="651487DB" w14:textId="77777777" w:rsidR="00E56C4F" w:rsidRDefault="00E56C4F" w:rsidP="00E56C4F">
      <w:pPr>
        <w:rPr>
          <w:u w:val="single"/>
        </w:rPr>
      </w:pPr>
      <w:r>
        <w:rPr>
          <w:u w:val="single"/>
        </w:rPr>
        <w:t>Proposed changes</w:t>
      </w:r>
      <w:r w:rsidRPr="00F70C97">
        <w:rPr>
          <w:u w:val="single"/>
        </w:rPr>
        <w:t>:</w:t>
      </w:r>
    </w:p>
    <w:p w14:paraId="5FACBDF7" w14:textId="77777777" w:rsidR="00E56C4F" w:rsidRDefault="00E56C4F" w:rsidP="00E56C4F">
      <w:pPr>
        <w:rPr>
          <w:u w:val="single"/>
        </w:rPr>
      </w:pPr>
    </w:p>
    <w:p w14:paraId="01008BAB" w14:textId="6B517307" w:rsidR="00E56C4F" w:rsidRDefault="00B303A9" w:rsidP="00E56C4F">
      <w:r>
        <w:t>In D3.0:</w:t>
      </w:r>
    </w:p>
    <w:p w14:paraId="2EB6B9AC" w14:textId="0222F9AA" w:rsidR="00B303A9" w:rsidRDefault="00B303A9" w:rsidP="00E56C4F"/>
    <w:p w14:paraId="12D0926D" w14:textId="706F7B5E" w:rsidR="00B303A9" w:rsidRDefault="00B303A9" w:rsidP="00E56C4F">
      <w:r>
        <w:t xml:space="preserve">Change </w:t>
      </w:r>
      <w:r w:rsidRPr="00B303A9">
        <w:t>14.1 Mesh STA dependencies</w:t>
      </w:r>
      <w:r>
        <w:t xml:space="preserve"> at 2769.27 as follows:</w:t>
      </w:r>
    </w:p>
    <w:p w14:paraId="1D31439A" w14:textId="00AFB54A" w:rsidR="00B303A9" w:rsidRDefault="00B303A9" w:rsidP="00E56C4F"/>
    <w:p w14:paraId="6FCA9AA4" w14:textId="7DC68A9B" w:rsidR="00B303A9" w:rsidRDefault="00B303A9" w:rsidP="00B303A9">
      <w:pPr>
        <w:ind w:left="720"/>
      </w:pPr>
      <w:r w:rsidRPr="00B303A9">
        <w:t>When dot11DMGOptionImplemented</w:t>
      </w:r>
      <w:r w:rsidRPr="00B303A9">
        <w:rPr>
          <w:u w:val="single"/>
        </w:rPr>
        <w:t xml:space="preserve"> or dot11S1GOptionImplemented</w:t>
      </w:r>
      <w:r>
        <w:t xml:space="preserve"> </w:t>
      </w:r>
      <w:r w:rsidRPr="00B303A9">
        <w:t>is true, dot11MeshActivated shall be false.</w:t>
      </w:r>
    </w:p>
    <w:p w14:paraId="0CFAD7EC" w14:textId="216573E7" w:rsidR="00E56C4F" w:rsidRDefault="00E56C4F" w:rsidP="00E56C4F"/>
    <w:p w14:paraId="4C1C1ACA" w14:textId="20EBAF8E" w:rsidR="00B303A9" w:rsidRDefault="00B303A9" w:rsidP="00E56C4F">
      <w:r>
        <w:t xml:space="preserve">In </w:t>
      </w:r>
      <w:r w:rsidRPr="00B303A9">
        <w:t>9.4.2.34 QoS Capability element</w:t>
      </w:r>
      <w:r>
        <w:t xml:space="preserve"> at 1144.21 delete the following sentence:</w:t>
      </w:r>
    </w:p>
    <w:p w14:paraId="41C01E64" w14:textId="51AAC882" w:rsidR="00B303A9" w:rsidRDefault="00B303A9" w:rsidP="00E56C4F"/>
    <w:p w14:paraId="1FDAFBDE" w14:textId="533ACD45" w:rsidR="00B303A9" w:rsidRDefault="00B303A9" w:rsidP="00B303A9">
      <w:pPr>
        <w:ind w:left="720"/>
      </w:pPr>
      <w:r>
        <w:t>The QoS Capability element is present in Beacon frames that do not contain the EDCA Parameter Set element and in (Re)Association Request frames.</w:t>
      </w:r>
    </w:p>
    <w:p w14:paraId="1C52A7D6" w14:textId="2F5AE93C" w:rsidR="00B303A9" w:rsidRDefault="00B303A9" w:rsidP="00E56C4F"/>
    <w:p w14:paraId="4DB270CC" w14:textId="4E5940CA" w:rsidR="00B303A9" w:rsidRDefault="00B303A9" w:rsidP="00B303A9">
      <w:r>
        <w:t xml:space="preserve">In the table in </w:t>
      </w:r>
      <w:r w:rsidRPr="00B303A9">
        <w:t>6.3.11.2.2 Semantics of the service primitive</w:t>
      </w:r>
      <w:r>
        <w:t xml:space="preserve"> [for </w:t>
      </w:r>
      <w:r w:rsidRPr="00B303A9">
        <w:t>6.3.11.2 MLME-START.request</w:t>
      </w:r>
      <w:r>
        <w:t xml:space="preserve">] </w:t>
      </w:r>
      <w:r w:rsidR="004E6B2B">
        <w:t xml:space="preserve">at 397.51 </w:t>
      </w:r>
      <w:r>
        <w:t>change the rightmost cell of the EDCAParameterSet row as follows:</w:t>
      </w:r>
    </w:p>
    <w:p w14:paraId="1481C155" w14:textId="36C8938F" w:rsidR="00B303A9" w:rsidRDefault="00B303A9" w:rsidP="00B303A9"/>
    <w:p w14:paraId="0C1206C4" w14:textId="77777777" w:rsidR="00B303A9" w:rsidRDefault="00B303A9" w:rsidP="00B303A9">
      <w:pPr>
        <w:ind w:left="720"/>
      </w:pPr>
      <w:r>
        <w:t xml:space="preserve">The initial EDCA parameter set values to be </w:t>
      </w:r>
    </w:p>
    <w:p w14:paraId="2A9A4148" w14:textId="77777777" w:rsidR="00B303A9" w:rsidRDefault="00B303A9" w:rsidP="00B303A9">
      <w:pPr>
        <w:ind w:left="720"/>
      </w:pPr>
      <w:r>
        <w:t xml:space="preserve">used in the BSS. The parameter is present if </w:t>
      </w:r>
    </w:p>
    <w:p w14:paraId="7AC723D8" w14:textId="0BDE9CE2" w:rsidR="00B303A9" w:rsidRDefault="00B303A9" w:rsidP="00B303A9">
      <w:pPr>
        <w:ind w:left="720"/>
      </w:pPr>
      <w:r>
        <w:t>dot11QosOptionImplemented is true</w:t>
      </w:r>
      <w:r w:rsidR="00B85DB0" w:rsidRPr="00B85DB0">
        <w:rPr>
          <w:u w:val="single"/>
        </w:rPr>
        <w:t xml:space="preserve"> and </w:t>
      </w:r>
      <w:commentRangeStart w:id="9"/>
      <w:r w:rsidR="00B85DB0" w:rsidRPr="00B85DB0">
        <w:rPr>
          <w:u w:val="single"/>
        </w:rPr>
        <w:t>dot11MeshActivated is false</w:t>
      </w:r>
      <w:commentRangeEnd w:id="9"/>
      <w:r w:rsidR="00B85DB0">
        <w:rPr>
          <w:rStyle w:val="CommentReference"/>
        </w:rPr>
        <w:commentReference w:id="9"/>
      </w:r>
      <w:r>
        <w:t xml:space="preserve">; </w:t>
      </w:r>
    </w:p>
    <w:p w14:paraId="47D19803" w14:textId="44B71A9E" w:rsidR="00B303A9" w:rsidRDefault="00B303A9" w:rsidP="00B303A9">
      <w:pPr>
        <w:ind w:left="720"/>
      </w:pPr>
      <w:r>
        <w:t>otherwise not present.</w:t>
      </w:r>
    </w:p>
    <w:p w14:paraId="75CCB878" w14:textId="77777777" w:rsidR="00B303A9" w:rsidRDefault="00B303A9" w:rsidP="00E56C4F"/>
    <w:p w14:paraId="0E3A2014" w14:textId="77777777" w:rsidR="00E56C4F" w:rsidRPr="00FF305B" w:rsidRDefault="00E56C4F" w:rsidP="00E56C4F">
      <w:pPr>
        <w:rPr>
          <w:u w:val="single"/>
        </w:rPr>
      </w:pPr>
      <w:r w:rsidRPr="00FF305B">
        <w:rPr>
          <w:u w:val="single"/>
        </w:rPr>
        <w:t>Proposed resolution:</w:t>
      </w:r>
    </w:p>
    <w:p w14:paraId="66ED45BD" w14:textId="77777777" w:rsidR="00E56C4F" w:rsidRDefault="00E56C4F" w:rsidP="00E56C4F">
      <w:pPr>
        <w:rPr>
          <w:b/>
          <w:sz w:val="24"/>
        </w:rPr>
      </w:pPr>
    </w:p>
    <w:p w14:paraId="37995B22" w14:textId="77777777" w:rsidR="00E56C4F" w:rsidRDefault="00E56C4F" w:rsidP="00E56C4F">
      <w:r w:rsidRPr="00E333E0">
        <w:rPr>
          <w:highlight w:val="green"/>
        </w:rPr>
        <w:t>REVISED</w:t>
      </w:r>
    </w:p>
    <w:p w14:paraId="114A0610" w14:textId="77777777" w:rsidR="00E56C4F" w:rsidRDefault="00E56C4F" w:rsidP="00E56C4F"/>
    <w:p w14:paraId="5FD75E11" w14:textId="7C33820C" w:rsidR="00E56C4F" w:rsidRDefault="00E56C4F" w:rsidP="00E56C4F">
      <w:r>
        <w:t xml:space="preserve">Make the changes shown under “Proposed changes” for CID </w:t>
      </w:r>
      <w:r w:rsidR="004E6B2B">
        <w:t>4245</w:t>
      </w:r>
      <w:r>
        <w:t xml:space="preserve"> in &lt;this document&gt;, which</w:t>
      </w:r>
      <w:r w:rsidR="004E6B2B">
        <w:t xml:space="preserve"> clarify that the EDCA Parameter Set element is not used in MBSSes, and that S1G STAs are not used in MBSSes.</w:t>
      </w:r>
    </w:p>
    <w:p w14:paraId="298C998A" w14:textId="77777777" w:rsidR="0011348D" w:rsidRDefault="0011348D">
      <w: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lastRenderedPageBreak/>
              <w:t>Identifiers</w:t>
            </w:r>
          </w:p>
        </w:tc>
        <w:tc>
          <w:tcPr>
            <w:tcW w:w="4383" w:type="dxa"/>
          </w:tcPr>
          <w:p w14:paraId="510568D2" w14:textId="77777777" w:rsidR="0011348D" w:rsidRDefault="0011348D" w:rsidP="0011348D">
            <w:r>
              <w:t>Comment</w:t>
            </w:r>
          </w:p>
        </w:tc>
        <w:tc>
          <w:tcPr>
            <w:tcW w:w="3384" w:type="dxa"/>
          </w:tcPr>
          <w:p w14:paraId="579328E3" w14:textId="77777777" w:rsidR="0011348D" w:rsidRDefault="0011348D" w:rsidP="0011348D">
            <w:r>
              <w:t>Proposed change</w:t>
            </w:r>
          </w:p>
        </w:tc>
      </w:tr>
      <w:tr w:rsidR="0011348D" w:rsidRPr="002C1619" w14:paraId="548843E5" w14:textId="77777777" w:rsidTr="0011348D">
        <w:tc>
          <w:tcPr>
            <w:tcW w:w="1809" w:type="dxa"/>
          </w:tcPr>
          <w:p w14:paraId="326CEA3F" w14:textId="2310681A" w:rsidR="0011348D" w:rsidRDefault="0011348D" w:rsidP="0011348D">
            <w:r>
              <w:t>CID 4087</w:t>
            </w:r>
          </w:p>
          <w:p w14:paraId="47767BE5" w14:textId="3DB3CD88" w:rsidR="0011348D" w:rsidRDefault="0011348D" w:rsidP="0011348D">
            <w:r w:rsidRPr="0011348D">
              <w:t xml:space="preserve">Rojan </w:t>
            </w:r>
            <w:r>
              <w:t>Chitrakar</w:t>
            </w:r>
          </w:p>
          <w:p w14:paraId="6C905175" w14:textId="77777777" w:rsidR="0011348D" w:rsidRDefault="0011348D" w:rsidP="0011348D">
            <w:r w:rsidRPr="0011348D">
              <w:t>12.5.3.4.1</w:t>
            </w:r>
          </w:p>
          <w:p w14:paraId="17633E31" w14:textId="1130BB48" w:rsidR="0011348D" w:rsidRDefault="0011348D" w:rsidP="0011348D">
            <w:r>
              <w:t>2608.25</w:t>
            </w:r>
          </w:p>
        </w:tc>
        <w:tc>
          <w:tcPr>
            <w:tcW w:w="4383" w:type="dxa"/>
          </w:tcPr>
          <w:p w14:paraId="5555A655" w14:textId="3CBEA454" w:rsidR="0011348D" w:rsidRPr="002C1619" w:rsidRDefault="0011348D" w:rsidP="0011348D">
            <w:r w:rsidRPr="0011348D">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2C1619" w:rsidRDefault="0011348D" w:rsidP="0011348D">
            <w:r w:rsidRPr="0011348D">
              <w:t>Rectify the Figure 12-23 as per comment. Specifically, the MIC that is fed into the CCM decryption module should be "encrypted MIC"</w:t>
            </w:r>
          </w:p>
        </w:tc>
      </w:tr>
    </w:tbl>
    <w:p w14:paraId="0AA192F8" w14:textId="77777777" w:rsidR="0011348D" w:rsidRDefault="0011348D" w:rsidP="0011348D"/>
    <w:p w14:paraId="738FE159" w14:textId="77777777" w:rsidR="0011348D" w:rsidRPr="00F70C97" w:rsidRDefault="0011348D" w:rsidP="0011348D">
      <w:pPr>
        <w:rPr>
          <w:u w:val="single"/>
        </w:rPr>
      </w:pPr>
      <w:r w:rsidRPr="00F70C97">
        <w:rPr>
          <w:u w:val="single"/>
        </w:rPr>
        <w:t>Discussion:</w:t>
      </w:r>
    </w:p>
    <w:p w14:paraId="71C50871" w14:textId="77777777" w:rsidR="0011348D" w:rsidRDefault="0011348D" w:rsidP="0011348D"/>
    <w:p w14:paraId="2EE1D3A8" w14:textId="27D68977" w:rsidR="0011348D" w:rsidRDefault="0011348D" w:rsidP="0011348D">
      <w:r>
        <w:t xml:space="preserve">It is agreed that the MIC is encrypted in CCMP (though not in GCMP; see </w:t>
      </w:r>
      <w:r w:rsidRPr="0011348D">
        <w:t>CID 4093</w:t>
      </w:r>
      <w:r>
        <w:t>).</w:t>
      </w:r>
    </w:p>
    <w:p w14:paraId="2881B092" w14:textId="77777777" w:rsidR="0011348D" w:rsidRDefault="0011348D" w:rsidP="0011348D"/>
    <w:p w14:paraId="125F9108" w14:textId="77777777" w:rsidR="0011348D" w:rsidRDefault="0011348D" w:rsidP="0011348D">
      <w:pPr>
        <w:rPr>
          <w:u w:val="single"/>
        </w:rPr>
      </w:pPr>
      <w:r>
        <w:rPr>
          <w:u w:val="single"/>
        </w:rPr>
        <w:t>Proposed changes</w:t>
      </w:r>
      <w:r w:rsidRPr="00F70C97">
        <w:rPr>
          <w:u w:val="single"/>
        </w:rPr>
        <w:t>:</w:t>
      </w:r>
    </w:p>
    <w:p w14:paraId="774B9806" w14:textId="382B1566" w:rsidR="0011348D" w:rsidRDefault="0011348D" w:rsidP="0011348D">
      <w:pPr>
        <w:rPr>
          <w:u w:val="single"/>
        </w:rPr>
      </w:pPr>
    </w:p>
    <w:p w14:paraId="67E0AADE" w14:textId="1C502D9A" w:rsidR="00C40D09" w:rsidRPr="00C40D09" w:rsidRDefault="00C40D09" w:rsidP="0011348D">
      <w:r w:rsidRPr="00C40D09">
        <w:t>In D3.0:</w:t>
      </w:r>
    </w:p>
    <w:p w14:paraId="4AF21F5F" w14:textId="77777777" w:rsidR="00C40D09" w:rsidRDefault="00C40D09" w:rsidP="0011348D">
      <w:pPr>
        <w:rPr>
          <w:u w:val="single"/>
        </w:rPr>
      </w:pPr>
    </w:p>
    <w:p w14:paraId="23763317" w14:textId="77777777" w:rsidR="00C40D09" w:rsidRDefault="00C40D09" w:rsidP="00C40D09">
      <w:pPr>
        <w:rPr>
          <w:lang w:val="en-US"/>
        </w:rPr>
      </w:pPr>
      <w:commentRangeStart w:id="10"/>
      <w:r>
        <w:t xml:space="preserve">In </w:t>
      </w:r>
      <w:r w:rsidR="0011348D" w:rsidRPr="0011348D">
        <w:rPr>
          <w:lang w:val="en-US"/>
        </w:rPr>
        <w:t>Figure 12-23—C</w:t>
      </w:r>
      <w:r>
        <w:rPr>
          <w:lang w:val="en-US"/>
        </w:rPr>
        <w:t>CMP decapsulation block diagram:</w:t>
      </w:r>
    </w:p>
    <w:p w14:paraId="3AEF16E5" w14:textId="50A55370" w:rsidR="00C40D09" w:rsidRPr="00CA3070" w:rsidRDefault="00C40D09" w:rsidP="00DD3F9E">
      <w:pPr>
        <w:pStyle w:val="ListParagraph"/>
        <w:numPr>
          <w:ilvl w:val="0"/>
          <w:numId w:val="6"/>
        </w:numPr>
        <w:rPr>
          <w:lang w:val="en-US"/>
        </w:rPr>
      </w:pPr>
      <w:r w:rsidRPr="00CA3070">
        <w:rPr>
          <w:lang w:val="en-US"/>
        </w:rPr>
        <w:t>change "MIC" to "Encrypted MIC"</w:t>
      </w:r>
    </w:p>
    <w:p w14:paraId="093D5C77" w14:textId="1F310827" w:rsidR="0011348D" w:rsidRDefault="00C40D09" w:rsidP="00DD3F9E">
      <w:pPr>
        <w:pStyle w:val="ListParagraph"/>
        <w:numPr>
          <w:ilvl w:val="0"/>
          <w:numId w:val="6"/>
        </w:numPr>
        <w:rPr>
          <w:lang w:val="en-US"/>
        </w:rPr>
      </w:pPr>
      <w:r w:rsidRPr="00CA3070">
        <w:rPr>
          <w:lang w:val="en-US"/>
        </w:rPr>
        <w:t>change "Data" to "Encrypted data" on the left</w:t>
      </w:r>
    </w:p>
    <w:p w14:paraId="371273CB" w14:textId="4BD3BD34" w:rsidR="0049182F" w:rsidRPr="0049182F" w:rsidRDefault="0049182F" w:rsidP="00DD3F9E">
      <w:pPr>
        <w:pStyle w:val="ListParagraph"/>
        <w:numPr>
          <w:ilvl w:val="0"/>
          <w:numId w:val="6"/>
        </w:numPr>
        <w:rPr>
          <w:lang w:val="en-US"/>
        </w:rPr>
      </w:pPr>
      <w:r>
        <w:rPr>
          <w:lang w:val="en-US"/>
        </w:rPr>
        <w:t>l</w:t>
      </w:r>
      <w:r w:rsidRPr="0011348D">
        <w:rPr>
          <w:lang w:val="en-US"/>
        </w:rPr>
        <w:t>owercase "Nonce"</w:t>
      </w:r>
    </w:p>
    <w:p w14:paraId="01A25093" w14:textId="77777777" w:rsidR="00C40D09" w:rsidRDefault="00C40D09" w:rsidP="0011348D">
      <w:pPr>
        <w:rPr>
          <w:lang w:val="en-US"/>
        </w:rPr>
      </w:pPr>
      <w:r>
        <w:rPr>
          <w:lang w:val="en-US"/>
        </w:rPr>
        <w:t xml:space="preserve">In </w:t>
      </w:r>
      <w:r w:rsidR="0011348D" w:rsidRPr="0011348D">
        <w:rPr>
          <w:lang w:val="en-US"/>
        </w:rPr>
        <w:t>Figure 12-18—CCMP encapsulation block diagram</w:t>
      </w:r>
      <w:r>
        <w:rPr>
          <w:lang w:val="en-US"/>
        </w:rPr>
        <w:t>:</w:t>
      </w:r>
    </w:p>
    <w:p w14:paraId="66D22C2F" w14:textId="77777777" w:rsidR="00C40D09" w:rsidRPr="00CA3070" w:rsidRDefault="00C40D09" w:rsidP="00DD3F9E">
      <w:pPr>
        <w:pStyle w:val="ListParagraph"/>
        <w:numPr>
          <w:ilvl w:val="0"/>
          <w:numId w:val="5"/>
        </w:numPr>
        <w:rPr>
          <w:lang w:val="en-US"/>
        </w:rPr>
      </w:pPr>
      <w:r w:rsidRPr="00CA3070">
        <w:rPr>
          <w:lang w:val="en-US"/>
        </w:rPr>
        <w:t>change "Data" to</w:t>
      </w:r>
      <w:r w:rsidR="0011348D" w:rsidRPr="00CA3070">
        <w:rPr>
          <w:lang w:val="en-US"/>
        </w:rPr>
        <w:t xml:space="preserve"> "</w:t>
      </w:r>
      <w:r w:rsidRPr="00CA3070">
        <w:rPr>
          <w:lang w:val="en-US"/>
        </w:rPr>
        <w:t>Plaintext data" on the left</w:t>
      </w:r>
    </w:p>
    <w:p w14:paraId="203FB898" w14:textId="15AFD049" w:rsidR="00CA3070" w:rsidRDefault="0049182F" w:rsidP="00DD3F9E">
      <w:pPr>
        <w:pStyle w:val="ListParagraph"/>
        <w:numPr>
          <w:ilvl w:val="0"/>
          <w:numId w:val="5"/>
        </w:numPr>
        <w:rPr>
          <w:lang w:val="en-US"/>
        </w:rPr>
      </w:pPr>
      <w:r>
        <w:rPr>
          <w:lang w:val="en-US"/>
        </w:rPr>
        <w:t>in the arrow out of C</w:t>
      </w:r>
      <w:r w:rsidR="00CA3070" w:rsidRPr="00CA3070">
        <w:rPr>
          <w:lang w:val="en-US"/>
        </w:rPr>
        <w:t xml:space="preserve">CM encryption </w:t>
      </w:r>
      <w:r>
        <w:rPr>
          <w:lang w:val="en-US"/>
        </w:rPr>
        <w:t xml:space="preserve">change label to </w:t>
      </w:r>
      <w:r w:rsidR="00CA3070" w:rsidRPr="00CA3070">
        <w:rPr>
          <w:lang w:val="en-US"/>
        </w:rPr>
        <w:t>put "Encrypted data" above the arrow and “</w:t>
      </w:r>
      <w:r>
        <w:rPr>
          <w:lang w:val="en-US"/>
        </w:rPr>
        <w:t xml:space="preserve">Encrypted </w:t>
      </w:r>
      <w:r w:rsidR="00CA3070" w:rsidRPr="00CA3070">
        <w:rPr>
          <w:lang w:val="en-US"/>
        </w:rPr>
        <w:t>MIC”</w:t>
      </w:r>
      <w:r w:rsidR="00BC5C20">
        <w:rPr>
          <w:lang w:val="en-US"/>
        </w:rPr>
        <w:t xml:space="preserve"> below the arrow</w:t>
      </w:r>
    </w:p>
    <w:p w14:paraId="61CC93F7" w14:textId="738A2F48" w:rsidR="0049182F" w:rsidRPr="0049182F" w:rsidRDefault="0049182F" w:rsidP="00DD3F9E">
      <w:pPr>
        <w:pStyle w:val="ListParagraph"/>
        <w:numPr>
          <w:ilvl w:val="0"/>
          <w:numId w:val="5"/>
        </w:numPr>
        <w:rPr>
          <w:lang w:val="en-US"/>
        </w:rPr>
      </w:pPr>
      <w:r>
        <w:rPr>
          <w:lang w:val="en-US"/>
        </w:rPr>
        <w:t>l</w:t>
      </w:r>
      <w:r w:rsidRPr="0011348D">
        <w:rPr>
          <w:lang w:val="en-US"/>
        </w:rPr>
        <w:t>owercase "Nonce"</w:t>
      </w:r>
    </w:p>
    <w:p w14:paraId="4953CC59" w14:textId="11094325" w:rsidR="00CA3070" w:rsidRDefault="0011348D" w:rsidP="0011348D">
      <w:pPr>
        <w:rPr>
          <w:lang w:val="en-US"/>
        </w:rPr>
      </w:pPr>
      <w:r>
        <w:rPr>
          <w:lang w:val="en-US"/>
        </w:rPr>
        <w:t xml:space="preserve">In </w:t>
      </w:r>
      <w:r w:rsidRPr="0011348D">
        <w:rPr>
          <w:lang w:val="en-US"/>
        </w:rPr>
        <w:t>Figure 12-29—G</w:t>
      </w:r>
      <w:r w:rsidR="00CA3070">
        <w:rPr>
          <w:lang w:val="en-US"/>
        </w:rPr>
        <w:t>CMP decapsulation block diagram:</w:t>
      </w:r>
    </w:p>
    <w:p w14:paraId="75EC7A10" w14:textId="1C8077CC" w:rsidR="0011348D" w:rsidRDefault="0011348D" w:rsidP="00DD3F9E">
      <w:pPr>
        <w:pStyle w:val="ListParagraph"/>
        <w:numPr>
          <w:ilvl w:val="0"/>
          <w:numId w:val="4"/>
        </w:numPr>
        <w:rPr>
          <w:lang w:val="en-US"/>
        </w:rPr>
      </w:pPr>
      <w:r w:rsidRPr="00CA3070">
        <w:rPr>
          <w:lang w:val="en-US"/>
        </w:rPr>
        <w:t xml:space="preserve">change </w:t>
      </w:r>
      <w:r w:rsidR="00C40D09" w:rsidRPr="00CA3070">
        <w:rPr>
          <w:lang w:val="en-US"/>
        </w:rPr>
        <w:t>"Data" to</w:t>
      </w:r>
      <w:r w:rsidR="00CA3070" w:rsidRPr="00CA3070">
        <w:rPr>
          <w:lang w:val="en-US"/>
        </w:rPr>
        <w:t xml:space="preserve"> "Encrypted data" on the left</w:t>
      </w:r>
    </w:p>
    <w:p w14:paraId="07808C0E" w14:textId="428CAF89" w:rsidR="0049182F" w:rsidRPr="00CA3070" w:rsidRDefault="0049182F" w:rsidP="00DD3F9E">
      <w:pPr>
        <w:pStyle w:val="ListParagraph"/>
        <w:numPr>
          <w:ilvl w:val="0"/>
          <w:numId w:val="4"/>
        </w:numPr>
        <w:rPr>
          <w:lang w:val="en-US"/>
        </w:rPr>
      </w:pPr>
      <w:r>
        <w:rPr>
          <w:lang w:val="en-US"/>
        </w:rPr>
        <w:t xml:space="preserve">lowercase </w:t>
      </w:r>
      <w:r w:rsidRPr="0011348D">
        <w:rPr>
          <w:lang w:val="en-US"/>
        </w:rPr>
        <w:t>"Nonce" and "Header"</w:t>
      </w:r>
    </w:p>
    <w:p w14:paraId="574BCC2B" w14:textId="02CF460D" w:rsidR="00CA3070" w:rsidRDefault="00C40D09" w:rsidP="00C40D09">
      <w:pPr>
        <w:rPr>
          <w:lang w:val="en-US"/>
        </w:rPr>
      </w:pPr>
      <w:r>
        <w:rPr>
          <w:lang w:val="en-US"/>
        </w:rPr>
        <w:t xml:space="preserve">In </w:t>
      </w:r>
      <w:r w:rsidRPr="0011348D">
        <w:rPr>
          <w:lang w:val="en-US"/>
        </w:rPr>
        <w:t>Figure 12-27—G</w:t>
      </w:r>
      <w:r w:rsidR="00CA3070">
        <w:rPr>
          <w:lang w:val="en-US"/>
        </w:rPr>
        <w:t>CMP encapsulation block diagram</w:t>
      </w:r>
      <w:r w:rsidR="001441F2">
        <w:rPr>
          <w:lang w:val="en-US"/>
        </w:rPr>
        <w:t>:</w:t>
      </w:r>
    </w:p>
    <w:p w14:paraId="179157CA" w14:textId="77777777" w:rsidR="00CA3070" w:rsidRPr="00CA3070" w:rsidRDefault="00C40D09" w:rsidP="00DD3F9E">
      <w:pPr>
        <w:pStyle w:val="ListParagraph"/>
        <w:numPr>
          <w:ilvl w:val="0"/>
          <w:numId w:val="4"/>
        </w:numPr>
        <w:rPr>
          <w:lang w:val="en-US"/>
        </w:rPr>
      </w:pPr>
      <w:r w:rsidRPr="00CA3070">
        <w:rPr>
          <w:lang w:val="en-US"/>
        </w:rPr>
        <w:t>change "Data" to "Plaintext</w:t>
      </w:r>
      <w:r w:rsidR="00CA3070" w:rsidRPr="00CA3070">
        <w:rPr>
          <w:lang w:val="en-US"/>
        </w:rPr>
        <w:t xml:space="preserve"> data" on the left</w:t>
      </w:r>
    </w:p>
    <w:p w14:paraId="4E738BC1" w14:textId="3A1BB07F" w:rsidR="00C40D09" w:rsidRDefault="00C40D09" w:rsidP="00DD3F9E">
      <w:pPr>
        <w:pStyle w:val="ListParagraph"/>
        <w:numPr>
          <w:ilvl w:val="0"/>
          <w:numId w:val="4"/>
        </w:numPr>
        <w:rPr>
          <w:lang w:val="en-US"/>
        </w:rPr>
      </w:pPr>
      <w:r w:rsidRPr="00CA3070">
        <w:rPr>
          <w:lang w:val="en-US"/>
        </w:rPr>
        <w:t xml:space="preserve">in the arrow out of GCM encryption </w:t>
      </w:r>
      <w:r w:rsidR="0049182F">
        <w:rPr>
          <w:lang w:val="en-US"/>
        </w:rPr>
        <w:t xml:space="preserve">change label to </w:t>
      </w:r>
      <w:r w:rsidRPr="00CA3070">
        <w:rPr>
          <w:lang w:val="en-US"/>
        </w:rPr>
        <w:t>put "Encrypted data" above the arrow and “MIC”</w:t>
      </w:r>
      <w:r w:rsidR="00BC5C20">
        <w:rPr>
          <w:lang w:val="en-US"/>
        </w:rPr>
        <w:t xml:space="preserve"> below the arrow</w:t>
      </w:r>
    </w:p>
    <w:p w14:paraId="758BD6F6" w14:textId="534DB90D" w:rsidR="0049182F" w:rsidRPr="00CA3070" w:rsidRDefault="0049182F" w:rsidP="00DD3F9E">
      <w:pPr>
        <w:pStyle w:val="ListParagraph"/>
        <w:numPr>
          <w:ilvl w:val="0"/>
          <w:numId w:val="4"/>
        </w:numPr>
        <w:rPr>
          <w:lang w:val="en-US"/>
        </w:rPr>
      </w:pPr>
      <w:r>
        <w:rPr>
          <w:lang w:val="en-US"/>
        </w:rPr>
        <w:t xml:space="preserve">lowercase </w:t>
      </w:r>
      <w:r w:rsidRPr="0011348D">
        <w:rPr>
          <w:lang w:val="en-US"/>
        </w:rPr>
        <w:t>"Nonce" and "Header"</w:t>
      </w:r>
      <w:commentRangeEnd w:id="10"/>
      <w:r w:rsidR="0002011D">
        <w:rPr>
          <w:rStyle w:val="CommentReference"/>
        </w:rPr>
        <w:commentReference w:id="10"/>
      </w:r>
    </w:p>
    <w:p w14:paraId="6AC18A50" w14:textId="022E827E" w:rsidR="0011348D" w:rsidRDefault="0011348D" w:rsidP="0011348D">
      <w:pPr>
        <w:rPr>
          <w:lang w:val="en-US"/>
        </w:rPr>
      </w:pPr>
    </w:p>
    <w:p w14:paraId="45F3D8B4" w14:textId="359171E5" w:rsidR="00C40D09" w:rsidRPr="0011348D" w:rsidRDefault="00C40D09" w:rsidP="00C40D09">
      <w:pPr>
        <w:rPr>
          <w:lang w:val="en-US"/>
        </w:rPr>
      </w:pPr>
      <w:r>
        <w:rPr>
          <w:lang w:val="en-US"/>
        </w:rPr>
        <w:t>C</w:t>
      </w:r>
      <w:r w:rsidRPr="0011348D">
        <w:rPr>
          <w:lang w:val="en-US"/>
        </w:rPr>
        <w:t>hange "MIC" to "Encrypted MIC"</w:t>
      </w:r>
      <w:r>
        <w:rPr>
          <w:lang w:val="en-US"/>
        </w:rPr>
        <w:t xml:space="preserve"> a</w:t>
      </w:r>
      <w:r w:rsidRPr="0011348D">
        <w:rPr>
          <w:lang w:val="en-US"/>
        </w:rPr>
        <w:t>t 260</w:t>
      </w:r>
      <w:r w:rsidR="0049182F">
        <w:rPr>
          <w:lang w:val="en-US"/>
        </w:rPr>
        <w:t>8.51½ and 2609.9½</w:t>
      </w:r>
      <w:r w:rsidRPr="0011348D">
        <w:rPr>
          <w:lang w:val="en-US"/>
        </w:rPr>
        <w:t>.</w:t>
      </w:r>
    </w:p>
    <w:p w14:paraId="2AA1D0CB" w14:textId="62143F4B" w:rsidR="0011348D" w:rsidRPr="0011348D" w:rsidRDefault="0011348D" w:rsidP="0011348D">
      <w:pPr>
        <w:rPr>
          <w:lang w:val="en-US"/>
        </w:rPr>
      </w:pPr>
    </w:p>
    <w:p w14:paraId="2A142042" w14:textId="3C108DAB" w:rsidR="0011348D" w:rsidRPr="0011348D" w:rsidRDefault="0049182F" w:rsidP="0011348D">
      <w:pPr>
        <w:rPr>
          <w:lang w:val="en-US"/>
        </w:rPr>
      </w:pPr>
      <w:r>
        <w:rPr>
          <w:lang w:val="en-US"/>
        </w:rPr>
        <w:t>S</w:t>
      </w:r>
      <w:r w:rsidR="0011348D" w:rsidRPr="0011348D">
        <w:rPr>
          <w:lang w:val="en-US"/>
        </w:rPr>
        <w:t>harpen up Figure 12-23—CCMP decapsulation block diagram.</w:t>
      </w:r>
    </w:p>
    <w:p w14:paraId="6126440A" w14:textId="1904DE85" w:rsidR="0011348D" w:rsidRDefault="0011348D" w:rsidP="0011348D">
      <w:pPr>
        <w:rPr>
          <w:lang w:val="en-US"/>
        </w:rPr>
      </w:pPr>
    </w:p>
    <w:p w14:paraId="75006D17" w14:textId="04E1757F" w:rsidR="001441F2" w:rsidRDefault="001441F2" w:rsidP="001441F2">
      <w:pPr>
        <w:rPr>
          <w:lang w:val="en-US"/>
        </w:rPr>
      </w:pPr>
      <w:r>
        <w:t xml:space="preserve">In </w:t>
      </w:r>
      <w:r w:rsidRPr="0011348D">
        <w:rPr>
          <w:lang w:val="en-US"/>
        </w:rPr>
        <w:t>Figure 12-23—C</w:t>
      </w:r>
      <w:r>
        <w:rPr>
          <w:lang w:val="en-US"/>
        </w:rPr>
        <w:t>CMP decapsulation block diagram:</w:t>
      </w:r>
    </w:p>
    <w:p w14:paraId="58654587" w14:textId="1B8559EA" w:rsidR="001441F2" w:rsidRPr="001441F2" w:rsidRDefault="001441F2" w:rsidP="00DD3F9E">
      <w:pPr>
        <w:pStyle w:val="ListParagraph"/>
        <w:numPr>
          <w:ilvl w:val="0"/>
          <w:numId w:val="7"/>
        </w:numPr>
        <w:rPr>
          <w:lang w:val="en-US"/>
        </w:rPr>
      </w:pPr>
      <w:r>
        <w:rPr>
          <w:lang w:val="en-US"/>
        </w:rPr>
        <w:t>Change PN ’ to Replay counter</w:t>
      </w:r>
    </w:p>
    <w:p w14:paraId="364320A5" w14:textId="77777777" w:rsidR="001441F2" w:rsidRDefault="001441F2" w:rsidP="0011348D">
      <w:pPr>
        <w:rPr>
          <w:lang w:val="en-US"/>
        </w:rPr>
      </w:pPr>
    </w:p>
    <w:p w14:paraId="221D67F5" w14:textId="1D106B64" w:rsidR="001441F2" w:rsidRDefault="001441F2" w:rsidP="001441F2">
      <w:pPr>
        <w:rPr>
          <w:lang w:val="en-US"/>
        </w:rPr>
      </w:pPr>
      <w:r>
        <w:t xml:space="preserve">In </w:t>
      </w:r>
      <w:r w:rsidRPr="0011348D">
        <w:rPr>
          <w:lang w:val="en-US"/>
        </w:rPr>
        <w:t>Figure 12-29—G</w:t>
      </w:r>
      <w:r>
        <w:rPr>
          <w:lang w:val="en-US"/>
        </w:rPr>
        <w:t>CMP decapsulation block diagram:</w:t>
      </w:r>
    </w:p>
    <w:p w14:paraId="5D29D75A" w14:textId="565BF2DE" w:rsidR="001441F2" w:rsidRPr="001441F2" w:rsidRDefault="001441F2" w:rsidP="00DD3F9E">
      <w:pPr>
        <w:pStyle w:val="ListParagraph"/>
        <w:numPr>
          <w:ilvl w:val="0"/>
          <w:numId w:val="7"/>
        </w:numPr>
        <w:rPr>
          <w:lang w:val="en-US"/>
        </w:rPr>
      </w:pPr>
      <w:r>
        <w:rPr>
          <w:lang w:val="en-US"/>
        </w:rPr>
        <w:t>Change PN* to Replay counter</w:t>
      </w:r>
    </w:p>
    <w:p w14:paraId="49ABA27C" w14:textId="45A6B31A" w:rsidR="0049182F" w:rsidRDefault="0049182F" w:rsidP="0011348D">
      <w:pPr>
        <w:rPr>
          <w:lang w:val="en-US"/>
        </w:rPr>
      </w:pPr>
    </w:p>
    <w:p w14:paraId="0AB8F6C6" w14:textId="6E0CD444" w:rsidR="001441F2" w:rsidRDefault="001441F2" w:rsidP="0011348D">
      <w:pPr>
        <w:rPr>
          <w:lang w:val="en-US"/>
        </w:rPr>
      </w:pPr>
      <w:r>
        <w:rPr>
          <w:lang w:val="en-US"/>
        </w:rPr>
        <w:t xml:space="preserve">Change </w:t>
      </w:r>
      <w:r w:rsidRPr="001441F2">
        <w:rPr>
          <w:lang w:val="en-US"/>
        </w:rPr>
        <w:t>12.5.3.4.2 CCM recipient processing</w:t>
      </w:r>
      <w:r>
        <w:rPr>
          <w:lang w:val="en-US"/>
        </w:rPr>
        <w:t xml:space="preserve"> as follows:</w:t>
      </w:r>
    </w:p>
    <w:p w14:paraId="7D383401" w14:textId="77777777" w:rsidR="001441F2" w:rsidRDefault="001441F2" w:rsidP="0011348D">
      <w:pPr>
        <w:rPr>
          <w:lang w:val="en-US"/>
        </w:rPr>
      </w:pPr>
    </w:p>
    <w:p w14:paraId="01B4F262" w14:textId="4F7CF1A1" w:rsidR="001441F2" w:rsidRPr="001441F2" w:rsidRDefault="001441F2" w:rsidP="001441F2">
      <w:pPr>
        <w:ind w:left="720"/>
        <w:rPr>
          <w:lang w:val="en-US"/>
        </w:rPr>
      </w:pPr>
      <w:r w:rsidRPr="001441F2">
        <w:rPr>
          <w:lang w:val="en-US"/>
        </w:rPr>
        <w:t xml:space="preserve">There are </w:t>
      </w:r>
      <w:r w:rsidRPr="001441F2">
        <w:rPr>
          <w:strike/>
          <w:lang w:val="en-US"/>
        </w:rPr>
        <w:t>four</w:t>
      </w:r>
      <w:r>
        <w:rPr>
          <w:u w:val="single"/>
          <w:lang w:val="en-US"/>
        </w:rPr>
        <w:t>five</w:t>
      </w:r>
      <w:r w:rsidRPr="001441F2">
        <w:rPr>
          <w:lang w:val="en-US"/>
        </w:rPr>
        <w:t xml:space="preserve"> inputs to CCM recipient processing</w:t>
      </w:r>
      <w:r w:rsidR="00B64142">
        <w:rPr>
          <w:u w:val="single"/>
          <w:lang w:val="en-US"/>
        </w:rPr>
        <w:t xml:space="preserve"> (see Figure 12-23 (</w:t>
      </w:r>
      <w:r w:rsidR="00B64142" w:rsidRPr="00B64142">
        <w:rPr>
          <w:u w:val="single"/>
          <w:lang w:val="en-US"/>
        </w:rPr>
        <w:t>CCMP decapsulation block diagram</w:t>
      </w:r>
      <w:r w:rsidR="00B64142">
        <w:rPr>
          <w:u w:val="single"/>
          <w:lang w:val="en-US"/>
        </w:rPr>
        <w:t>))</w:t>
      </w:r>
      <w:r w:rsidRPr="001441F2">
        <w:rPr>
          <w:lang w:val="en-US"/>
        </w:rPr>
        <w:t>:</w:t>
      </w:r>
    </w:p>
    <w:p w14:paraId="15C339C0" w14:textId="77777777" w:rsidR="001441F2" w:rsidRPr="001441F2" w:rsidRDefault="001441F2" w:rsidP="001441F2">
      <w:pPr>
        <w:ind w:left="720"/>
        <w:rPr>
          <w:lang w:val="en-US"/>
        </w:rPr>
      </w:pPr>
      <w:r w:rsidRPr="001441F2">
        <w:rPr>
          <w:lang w:val="en-US"/>
        </w:rPr>
        <w:lastRenderedPageBreak/>
        <w:t>— Key: the temporal key (16 octets).</w:t>
      </w:r>
    </w:p>
    <w:p w14:paraId="7F3B011F" w14:textId="6CC1DFCF" w:rsidR="001441F2" w:rsidRPr="001441F2" w:rsidRDefault="001441F2" w:rsidP="001441F2">
      <w:pPr>
        <w:ind w:left="720"/>
        <w:rPr>
          <w:lang w:val="en-US"/>
        </w:rPr>
      </w:pPr>
      <w:r w:rsidRPr="001441F2">
        <w:rPr>
          <w:lang w:val="en-US"/>
        </w:rPr>
        <w:t>— Nonce:</w:t>
      </w:r>
      <w:r>
        <w:rPr>
          <w:lang w:val="en-US"/>
        </w:rPr>
        <w:t xml:space="preserve"> </w:t>
      </w:r>
      <w:r w:rsidRPr="001441F2">
        <w:rPr>
          <w:lang w:val="en-US"/>
        </w:rPr>
        <w:t>the</w:t>
      </w:r>
      <w:r>
        <w:rPr>
          <w:lang w:val="en-US"/>
        </w:rPr>
        <w:t xml:space="preserve"> </w:t>
      </w:r>
      <w:r w:rsidRPr="001441F2">
        <w:rPr>
          <w:lang w:val="en-US"/>
        </w:rPr>
        <w:t>nonce</w:t>
      </w:r>
      <w:r>
        <w:rPr>
          <w:lang w:val="en-US"/>
        </w:rPr>
        <w:t xml:space="preserve"> </w:t>
      </w:r>
      <w:r w:rsidRPr="001441F2">
        <w:rPr>
          <w:lang w:val="en-US"/>
        </w:rPr>
        <w:t>(13</w:t>
      </w:r>
      <w:r>
        <w:rPr>
          <w:lang w:val="en-US"/>
        </w:rPr>
        <w:t xml:space="preserve"> </w:t>
      </w:r>
      <w:r w:rsidRPr="001441F2">
        <w:rPr>
          <w:lang w:val="en-US"/>
        </w:rPr>
        <w:t>octets)</w:t>
      </w:r>
      <w:r>
        <w:rPr>
          <w:lang w:val="en-US"/>
        </w:rPr>
        <w:t xml:space="preserve"> </w:t>
      </w:r>
      <w:r w:rsidRPr="001441F2">
        <w:rPr>
          <w:lang w:val="en-US"/>
        </w:rPr>
        <w:t>constructed</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12.5.3.3.3</w:t>
      </w:r>
      <w:r>
        <w:rPr>
          <w:lang w:val="en-US"/>
        </w:rPr>
        <w:t xml:space="preserve"> </w:t>
      </w:r>
      <w:r w:rsidRPr="001441F2">
        <w:rPr>
          <w:lang w:val="en-US"/>
        </w:rPr>
        <w:t>(Construct</w:t>
      </w:r>
      <w:r>
        <w:rPr>
          <w:lang w:val="en-US"/>
        </w:rPr>
        <w:t xml:space="preserve"> </w:t>
      </w:r>
      <w:r w:rsidRPr="001441F2">
        <w:rPr>
          <w:lang w:val="en-US"/>
        </w:rPr>
        <w:t>AAD(#2720))</w:t>
      </w:r>
      <w:r>
        <w:rPr>
          <w:lang w:val="en-US"/>
        </w:rPr>
        <w:t xml:space="preserve"> </w:t>
      </w:r>
      <w:commentRangeStart w:id="11"/>
      <w:r w:rsidRPr="001441F2">
        <w:rPr>
          <w:lang w:val="en-US"/>
        </w:rPr>
        <w:t>b</w:t>
      </w:r>
      <w:r>
        <w:rPr>
          <w:lang w:val="en-US"/>
        </w:rPr>
        <w:t xml:space="preserve"> </w:t>
      </w:r>
      <w:r w:rsidRPr="001441F2">
        <w:rPr>
          <w:lang w:val="en-US"/>
        </w:rPr>
        <w:t>((11ah)For PV1 MPDUs, the format of the AAD is shown in Figure 12-20 (AAD construction for</w:t>
      </w:r>
      <w:r>
        <w:rPr>
          <w:lang w:val="en-US"/>
        </w:rPr>
        <w:t xml:space="preserve"> </w:t>
      </w:r>
      <w:r w:rsidRPr="001441F2">
        <w:rPr>
          <w:lang w:val="en-US"/>
        </w:rPr>
        <w:t>PV1 MPDUs(M110)(11ah)).</w:t>
      </w:r>
      <w:commentRangeEnd w:id="11"/>
      <w:r w:rsidR="00D80E33">
        <w:rPr>
          <w:rStyle w:val="CommentReference"/>
        </w:rPr>
        <w:commentReference w:id="11"/>
      </w:r>
      <w:r w:rsidRPr="001441F2">
        <w:rPr>
          <w:lang w:val="en-US"/>
        </w:rPr>
        <w:t>).</w:t>
      </w:r>
    </w:p>
    <w:p w14:paraId="415E94D7" w14:textId="371B0525" w:rsidR="001441F2" w:rsidRDefault="001441F2" w:rsidP="001441F2">
      <w:pPr>
        <w:ind w:left="720"/>
        <w:rPr>
          <w:lang w:val="en-US"/>
        </w:rPr>
      </w:pPr>
      <w:r w:rsidRPr="001441F2">
        <w:rPr>
          <w:lang w:val="en-US"/>
        </w:rPr>
        <w:t xml:space="preserve">— Encrypted </w:t>
      </w:r>
      <w:r w:rsidRPr="00B64142">
        <w:rPr>
          <w:strike/>
          <w:lang w:val="en-US"/>
        </w:rPr>
        <w:t>frame body</w:t>
      </w:r>
      <w:r w:rsidR="00B64142">
        <w:rPr>
          <w:u w:val="single"/>
          <w:lang w:val="en-US"/>
        </w:rPr>
        <w:t>data</w:t>
      </w:r>
      <w:r w:rsidRPr="001441F2">
        <w:rPr>
          <w:lang w:val="en-US"/>
        </w:rPr>
        <w:t>: the</w:t>
      </w:r>
      <w:r w:rsidR="001E6981">
        <w:rPr>
          <w:lang w:val="en-US"/>
        </w:rPr>
        <w:t xml:space="preserve"> encrypted</w:t>
      </w:r>
      <w:r w:rsidR="001E6981">
        <w:rPr>
          <w:u w:val="single"/>
          <w:lang w:val="en-US"/>
        </w:rPr>
        <w:t xml:space="preserve"> portion of the</w:t>
      </w:r>
      <w:r w:rsidR="001E6981">
        <w:rPr>
          <w:lang w:val="en-US"/>
        </w:rPr>
        <w:t xml:space="preserve"> f</w:t>
      </w:r>
      <w:r w:rsidRPr="001441F2">
        <w:rPr>
          <w:lang w:val="en-US"/>
        </w:rPr>
        <w:t>rame body from the received MPDU</w:t>
      </w:r>
      <w:r w:rsidRPr="00D80E33">
        <w:rPr>
          <w:strike/>
          <w:lang w:val="en-US"/>
        </w:rPr>
        <w:t xml:space="preserve">. The encrypted frame body includes </w:t>
      </w:r>
      <w:r>
        <w:rPr>
          <w:lang w:val="en-US"/>
        </w:rPr>
        <w:t xml:space="preserve">, </w:t>
      </w:r>
      <w:r>
        <w:rPr>
          <w:u w:val="single"/>
          <w:lang w:val="en-US"/>
        </w:rPr>
        <w:t xml:space="preserve">excluding </w:t>
      </w:r>
      <w:r w:rsidRPr="001441F2">
        <w:rPr>
          <w:lang w:val="en-US"/>
        </w:rPr>
        <w:t>the MIC</w:t>
      </w:r>
      <w:r w:rsidR="005D7CEB">
        <w:rPr>
          <w:u w:val="single"/>
          <w:lang w:val="en-US"/>
        </w:rPr>
        <w:t xml:space="preserve"> (see Figure 12-16 (</w:t>
      </w:r>
      <w:r w:rsidR="005D7CEB" w:rsidRPr="005D7CEB">
        <w:rPr>
          <w:u w:val="single"/>
          <w:lang w:val="en-US"/>
        </w:rPr>
        <w:t>Expanded CCMP MPDU</w:t>
      </w:r>
      <w:r w:rsidR="005D7CEB">
        <w:rPr>
          <w:u w:val="single"/>
          <w:lang w:val="en-US"/>
        </w:rPr>
        <w:t>)</w:t>
      </w:r>
      <w:r w:rsidR="001E6981">
        <w:rPr>
          <w:u w:val="single"/>
          <w:lang w:val="en-US"/>
        </w:rPr>
        <w:t xml:space="preserve"> and Figure 12-17 (Expanded PV1 CCMP MPDU</w:t>
      </w:r>
      <w:r w:rsidR="005D7CEB">
        <w:rPr>
          <w:u w:val="single"/>
          <w:lang w:val="en-US"/>
        </w:rPr>
        <w:t>)</w:t>
      </w:r>
      <w:r w:rsidR="001E6981">
        <w:rPr>
          <w:u w:val="single"/>
          <w:lang w:val="en-US"/>
        </w:rPr>
        <w:t>)</w:t>
      </w:r>
      <w:r w:rsidRPr="001441F2">
        <w:rPr>
          <w:lang w:val="en-US"/>
        </w:rPr>
        <w:t>.</w:t>
      </w:r>
    </w:p>
    <w:p w14:paraId="45C53474" w14:textId="082DDADC" w:rsidR="00D80E33" w:rsidRPr="00D80E33" w:rsidRDefault="00D80E33" w:rsidP="001441F2">
      <w:pPr>
        <w:ind w:left="720"/>
        <w:rPr>
          <w:u w:val="single"/>
          <w:lang w:val="en-US"/>
        </w:rPr>
      </w:pPr>
      <w:r w:rsidRPr="00D80E33">
        <w:rPr>
          <w:u w:val="single"/>
          <w:lang w:val="en-US"/>
        </w:rPr>
        <w:t>— MIC: the encrypted MIC</w:t>
      </w:r>
      <w:r w:rsidR="00892040">
        <w:rPr>
          <w:u w:val="single"/>
          <w:lang w:val="en-US"/>
        </w:rPr>
        <w:t xml:space="preserve"> from the received MPDU</w:t>
      </w:r>
      <w:r w:rsidRPr="00D80E33">
        <w:rPr>
          <w:u w:val="single"/>
          <w:lang w:val="en-US"/>
        </w:rPr>
        <w:t>.</w:t>
      </w:r>
    </w:p>
    <w:p w14:paraId="6D329085" w14:textId="36856A1F" w:rsidR="001441F2" w:rsidRDefault="001441F2" w:rsidP="001441F2">
      <w:pPr>
        <w:ind w:left="720"/>
        <w:rPr>
          <w:lang w:val="en-US"/>
        </w:rPr>
      </w:pPr>
      <w:r w:rsidRPr="001441F2">
        <w:rPr>
          <w:lang w:val="en-US"/>
        </w:rPr>
        <w:t>— AAD:</w:t>
      </w:r>
      <w:r>
        <w:rPr>
          <w:lang w:val="en-US"/>
        </w:rPr>
        <w:t xml:space="preserve"> </w:t>
      </w:r>
      <w:r w:rsidRPr="001441F2">
        <w:rPr>
          <w:lang w:val="en-US"/>
        </w:rPr>
        <w:t>the</w:t>
      </w:r>
      <w:r>
        <w:rPr>
          <w:lang w:val="en-US"/>
        </w:rPr>
        <w:t xml:space="preserve"> </w:t>
      </w:r>
      <w:r w:rsidRPr="001441F2">
        <w:rPr>
          <w:lang w:val="en-US"/>
        </w:rPr>
        <w:t>AAD</w:t>
      </w:r>
      <w:r>
        <w:rPr>
          <w:lang w:val="en-US"/>
        </w:rPr>
        <w:t xml:space="preserve"> </w:t>
      </w:r>
      <w:r w:rsidRPr="001441F2">
        <w:rPr>
          <w:lang w:val="en-US"/>
        </w:rPr>
        <w:t>((11ah)12–30</w:t>
      </w:r>
      <w:r>
        <w:rPr>
          <w:lang w:val="en-US"/>
        </w:rPr>
        <w:t xml:space="preserve"> </w:t>
      </w:r>
      <w:r w:rsidRPr="001441F2">
        <w:rPr>
          <w:lang w:val="en-US"/>
        </w:rPr>
        <w:t>octets)</w:t>
      </w:r>
      <w:r>
        <w:rPr>
          <w:lang w:val="en-US"/>
        </w:rPr>
        <w:t xml:space="preserve"> </w:t>
      </w:r>
      <w:r w:rsidRPr="001441F2">
        <w:rPr>
          <w:lang w:val="en-US"/>
        </w:rPr>
        <w:t>that</w:t>
      </w:r>
      <w:r>
        <w:rPr>
          <w:lang w:val="en-US"/>
        </w:rPr>
        <w:t xml:space="preserve"> </w:t>
      </w:r>
      <w:r w:rsidRPr="001441F2">
        <w:rPr>
          <w:lang w:val="en-US"/>
        </w:rPr>
        <w:t>is</w:t>
      </w:r>
      <w:r>
        <w:rPr>
          <w:lang w:val="en-US"/>
        </w:rPr>
        <w:t xml:space="preserve"> </w:t>
      </w:r>
      <w:r w:rsidRPr="001441F2">
        <w:rPr>
          <w:lang w:val="en-US"/>
        </w:rPr>
        <w:t>the</w:t>
      </w:r>
      <w:r>
        <w:rPr>
          <w:lang w:val="en-US"/>
        </w:rPr>
        <w:t xml:space="preserve"> </w:t>
      </w:r>
      <w:r w:rsidRPr="001441F2">
        <w:rPr>
          <w:lang w:val="en-US"/>
        </w:rPr>
        <w:t>canonical</w:t>
      </w:r>
      <w:r>
        <w:rPr>
          <w:lang w:val="en-US"/>
        </w:rPr>
        <w:t xml:space="preserve"> </w:t>
      </w:r>
      <w:r w:rsidRPr="001441F2">
        <w:rPr>
          <w:lang w:val="en-US"/>
        </w:rPr>
        <w:t>MPDU</w:t>
      </w:r>
      <w:r>
        <w:rPr>
          <w:lang w:val="en-US"/>
        </w:rPr>
        <w:t xml:space="preserve"> </w:t>
      </w:r>
      <w:r w:rsidRPr="001441F2">
        <w:rPr>
          <w:lang w:val="en-US"/>
        </w:rPr>
        <w:t>header</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2720)12.5.3.3.3 (Construct AAD(#2720)).</w:t>
      </w:r>
    </w:p>
    <w:p w14:paraId="1BBD6041" w14:textId="0C8AD9A2" w:rsidR="0049182F" w:rsidRDefault="0049182F" w:rsidP="0011348D">
      <w:pPr>
        <w:rPr>
          <w:lang w:val="en-US"/>
        </w:rPr>
      </w:pPr>
    </w:p>
    <w:p w14:paraId="45CBC6CA" w14:textId="72AD5420" w:rsidR="0077021F" w:rsidRDefault="0077021F" w:rsidP="0011348D">
      <w:pPr>
        <w:rPr>
          <w:lang w:val="en-US"/>
        </w:rPr>
      </w:pPr>
      <w:r>
        <w:rPr>
          <w:lang w:val="en-US"/>
        </w:rPr>
        <w:tab/>
        <w:t>[…]</w:t>
      </w:r>
    </w:p>
    <w:p w14:paraId="7E8136DF" w14:textId="6B53835D" w:rsidR="0077021F" w:rsidRDefault="0077021F" w:rsidP="0011348D">
      <w:pPr>
        <w:rPr>
          <w:lang w:val="en-US"/>
        </w:rPr>
      </w:pPr>
    </w:p>
    <w:p w14:paraId="7DE37DB1" w14:textId="5C6A817A" w:rsidR="0077021F" w:rsidRDefault="0077021F" w:rsidP="0077021F">
      <w:pPr>
        <w:ind w:left="720"/>
        <w:rPr>
          <w:lang w:val="en-US"/>
        </w:rPr>
      </w:pPr>
      <w:r w:rsidRPr="0077021F">
        <w:rPr>
          <w:lang w:val="en-US"/>
        </w:rPr>
        <w:t>— Frame body: the plaintext frame body, which is 8 octets (CCMP-128) or 16 octets (CCMP-256)</w:t>
      </w:r>
      <w:r>
        <w:rPr>
          <w:lang w:val="en-US"/>
        </w:rPr>
        <w:t xml:space="preserve"> </w:t>
      </w:r>
      <w:r w:rsidRPr="0077021F">
        <w:rPr>
          <w:lang w:val="en-US"/>
        </w:rPr>
        <w:t>smaller than the encrypted</w:t>
      </w:r>
      <w:r>
        <w:rPr>
          <w:u w:val="single"/>
          <w:lang w:val="en-US"/>
        </w:rPr>
        <w:t xml:space="preserve"> portion of the</w:t>
      </w:r>
      <w:r w:rsidRPr="0077021F">
        <w:rPr>
          <w:lang w:val="en-US"/>
        </w:rPr>
        <w:t xml:space="preserve"> frame body.</w:t>
      </w:r>
    </w:p>
    <w:p w14:paraId="17C3B2BA" w14:textId="77777777" w:rsidR="0077021F" w:rsidRDefault="0077021F" w:rsidP="0011348D">
      <w:pPr>
        <w:rPr>
          <w:lang w:val="en-US"/>
        </w:rPr>
      </w:pPr>
    </w:p>
    <w:p w14:paraId="43E4AA61" w14:textId="22A6F3BD" w:rsidR="00056D1B" w:rsidRDefault="00056D1B" w:rsidP="00056D1B">
      <w:r>
        <w:t>Change 12.5.5.4.2 GCM recipient processing as follows:</w:t>
      </w:r>
    </w:p>
    <w:p w14:paraId="79E16629" w14:textId="77777777" w:rsidR="00056D1B" w:rsidRDefault="00056D1B" w:rsidP="00056D1B"/>
    <w:p w14:paraId="329067B9" w14:textId="5E643BFE" w:rsidR="00056D1B" w:rsidRDefault="00056D1B" w:rsidP="00056D1B">
      <w:pPr>
        <w:ind w:left="720"/>
      </w:pPr>
      <w:r>
        <w:t xml:space="preserve">There are </w:t>
      </w:r>
      <w:r w:rsidRPr="001441F2">
        <w:rPr>
          <w:strike/>
          <w:lang w:val="en-US"/>
        </w:rPr>
        <w:t>four</w:t>
      </w:r>
      <w:r>
        <w:rPr>
          <w:u w:val="single"/>
          <w:lang w:val="en-US"/>
        </w:rPr>
        <w:t>five</w:t>
      </w:r>
      <w:r>
        <w:t xml:space="preserve"> inputs to GCM recipient processing</w:t>
      </w:r>
      <w:r>
        <w:rPr>
          <w:u w:val="single"/>
        </w:rPr>
        <w:t xml:space="preserve"> (see </w:t>
      </w:r>
      <w:r w:rsidRPr="00056D1B">
        <w:rPr>
          <w:u w:val="single"/>
        </w:rPr>
        <w:t xml:space="preserve">Figure 12-29 </w:t>
      </w:r>
      <w:r>
        <w:rPr>
          <w:u w:val="single"/>
        </w:rPr>
        <w:t>(</w:t>
      </w:r>
      <w:r w:rsidRPr="00056D1B">
        <w:rPr>
          <w:u w:val="single"/>
        </w:rPr>
        <w:t>GCMP decapsulation block diagram</w:t>
      </w:r>
      <w:r>
        <w:rPr>
          <w:u w:val="single"/>
        </w:rPr>
        <w:t>))</w:t>
      </w:r>
      <w:r>
        <w:t>:</w:t>
      </w:r>
    </w:p>
    <w:p w14:paraId="68E8028A" w14:textId="77777777" w:rsidR="00056D1B" w:rsidRDefault="00056D1B" w:rsidP="00056D1B">
      <w:pPr>
        <w:ind w:left="720"/>
      </w:pPr>
      <w:r>
        <w:t>— Key: the temporal key (16 octets).</w:t>
      </w:r>
    </w:p>
    <w:p w14:paraId="27B65C46" w14:textId="77777777" w:rsidR="00056D1B" w:rsidRDefault="00056D1B" w:rsidP="00056D1B">
      <w:pPr>
        <w:ind w:left="720"/>
      </w:pPr>
      <w:r>
        <w:t>— Nonce: the nonce (12 octets) constructed as described in 12.5.5.3.4 (Construct GCM nonce).</w:t>
      </w:r>
    </w:p>
    <w:p w14:paraId="5AF55E00" w14:textId="6348989D" w:rsidR="00056D1B" w:rsidRDefault="00056D1B" w:rsidP="00056D1B">
      <w:pPr>
        <w:ind w:left="720"/>
      </w:pPr>
      <w:r>
        <w:t xml:space="preserve">— Encrypted </w:t>
      </w:r>
      <w:r w:rsidRPr="00B64142">
        <w:rPr>
          <w:strike/>
          <w:lang w:val="en-US"/>
        </w:rPr>
        <w:t>frame body</w:t>
      </w:r>
      <w:r>
        <w:rPr>
          <w:u w:val="single"/>
          <w:lang w:val="en-US"/>
        </w:rPr>
        <w:t>data</w:t>
      </w:r>
      <w:r>
        <w:t>: the encrypted</w:t>
      </w:r>
      <w:r>
        <w:rPr>
          <w:u w:val="single"/>
        </w:rPr>
        <w:t xml:space="preserve"> portion of the</w:t>
      </w:r>
      <w:r>
        <w:t xml:space="preserve"> frame body from the received MPDU</w:t>
      </w:r>
      <w:r w:rsidRPr="00056D1B">
        <w:rPr>
          <w:strike/>
        </w:rPr>
        <w:t>. The encrypted frame body includes a 16-octet</w:t>
      </w:r>
      <w:r w:rsidRPr="00B20A4D">
        <w:rPr>
          <w:strike/>
        </w:rPr>
        <w:t xml:space="preserve"> MIC</w:t>
      </w:r>
      <w:r>
        <w:rPr>
          <w:u w:val="single"/>
        </w:rPr>
        <w:t xml:space="preserve"> (see Figure 12-26 (</w:t>
      </w:r>
      <w:r w:rsidRPr="00056D1B">
        <w:rPr>
          <w:u w:val="single"/>
        </w:rPr>
        <w:t>Expanded GCMP MPDU</w:t>
      </w:r>
      <w:r>
        <w:rPr>
          <w:u w:val="single"/>
        </w:rPr>
        <w:t>))</w:t>
      </w:r>
      <w:r>
        <w:t>.</w:t>
      </w:r>
    </w:p>
    <w:p w14:paraId="49EBF9FF" w14:textId="2851389D" w:rsidR="00E60884" w:rsidRPr="00D80E33" w:rsidRDefault="00E60884" w:rsidP="00E60884">
      <w:pPr>
        <w:ind w:left="720"/>
        <w:rPr>
          <w:u w:val="single"/>
          <w:lang w:val="en-US"/>
        </w:rPr>
      </w:pPr>
      <w:r w:rsidRPr="00D80E33">
        <w:rPr>
          <w:u w:val="single"/>
          <w:lang w:val="en-US"/>
        </w:rPr>
        <w:t>— MIC: the MIC</w:t>
      </w:r>
      <w:r>
        <w:rPr>
          <w:u w:val="single"/>
          <w:lang w:val="en-US"/>
        </w:rPr>
        <w:t xml:space="preserve"> from the received MPDU</w:t>
      </w:r>
      <w:r w:rsidRPr="00D80E33">
        <w:rPr>
          <w:u w:val="single"/>
          <w:lang w:val="en-US"/>
        </w:rPr>
        <w:t>.</w:t>
      </w:r>
    </w:p>
    <w:p w14:paraId="0AD2A481" w14:textId="7540E4A5" w:rsidR="00056D1B" w:rsidRDefault="00056D1B" w:rsidP="00056D1B">
      <w:pPr>
        <w:ind w:left="720"/>
      </w:pPr>
      <w:r>
        <w:t>— AAD: the AAD (22-30 octets) that is the canonical MPDU header as described in 12.5.5.3.3 (Construct AAD).</w:t>
      </w:r>
    </w:p>
    <w:p w14:paraId="38445378" w14:textId="0B390D1E" w:rsidR="00E60884" w:rsidRDefault="00E60884" w:rsidP="00056D1B">
      <w:pPr>
        <w:ind w:left="720"/>
      </w:pPr>
    </w:p>
    <w:p w14:paraId="26B8DE7D" w14:textId="7DFF46EB" w:rsidR="00E60884" w:rsidRDefault="00E60884" w:rsidP="00056D1B">
      <w:pPr>
        <w:ind w:left="720"/>
      </w:pPr>
      <w:r>
        <w:t>[…]</w:t>
      </w:r>
    </w:p>
    <w:p w14:paraId="7C8B63BE" w14:textId="77777777" w:rsidR="00E60884" w:rsidRDefault="00E60884" w:rsidP="00056D1B">
      <w:pPr>
        <w:ind w:left="720"/>
      </w:pPr>
    </w:p>
    <w:p w14:paraId="04A70277" w14:textId="27FA5FA3" w:rsidR="00056D1B" w:rsidRDefault="00056D1B" w:rsidP="00056D1B">
      <w:pPr>
        <w:ind w:left="720"/>
      </w:pPr>
      <w:r>
        <w:t xml:space="preserve">— Frame body: the plaintext frame body, which is </w:t>
      </w:r>
      <w:r w:rsidRPr="005E483F">
        <w:rPr>
          <w:strike/>
        </w:rPr>
        <w:t>16 octets smaller than</w:t>
      </w:r>
      <w:r w:rsidR="005E483F">
        <w:rPr>
          <w:u w:val="single"/>
        </w:rPr>
        <w:t>the same size as</w:t>
      </w:r>
      <w:r>
        <w:t xml:space="preserve"> the encrypted</w:t>
      </w:r>
      <w:r w:rsidR="00E60884">
        <w:rPr>
          <w:u w:val="single"/>
        </w:rPr>
        <w:t xml:space="preserve"> portion of the</w:t>
      </w:r>
      <w:r>
        <w:t xml:space="preserve"> frame body.</w:t>
      </w:r>
    </w:p>
    <w:p w14:paraId="6DA4CD98" w14:textId="77777777" w:rsidR="00056D1B" w:rsidRDefault="00056D1B" w:rsidP="0011348D"/>
    <w:p w14:paraId="650B5BF6" w14:textId="6A109253" w:rsidR="00D315B7" w:rsidRDefault="0077021F" w:rsidP="0011348D">
      <w:r>
        <w:t>In S.1 change “encrypted Frame</w:t>
      </w:r>
      <w:r w:rsidRPr="0077021F">
        <w:t xml:space="preserve"> Body</w:t>
      </w:r>
      <w:r>
        <w:t>” to “</w:t>
      </w:r>
      <w:r w:rsidRPr="0077021F">
        <w:t xml:space="preserve">encrypted </w:t>
      </w:r>
      <w:r>
        <w:t>portion of the frame b</w:t>
      </w:r>
      <w:r w:rsidRPr="0077021F">
        <w:t>ody</w:t>
      </w:r>
      <w:r>
        <w:t>”.</w:t>
      </w:r>
    </w:p>
    <w:p w14:paraId="18CA63A7" w14:textId="3766C9F1" w:rsidR="00D2611D" w:rsidRDefault="00D2611D" w:rsidP="0011348D"/>
    <w:p w14:paraId="7D5DE72F" w14:textId="47B72529" w:rsidR="00D2611D" w:rsidRDefault="00D2611D" w:rsidP="0011348D">
      <w:pPr>
        <w:rPr>
          <w:highlight w:val="yellow"/>
        </w:rPr>
      </w:pPr>
      <w:r w:rsidRPr="00D2611D">
        <w:rPr>
          <w:highlight w:val="yellow"/>
        </w:rPr>
        <w:t>TBC: the CCMP tes</w:t>
      </w:r>
      <w:r w:rsidR="00D26620">
        <w:rPr>
          <w:highlight w:val="yellow"/>
        </w:rPr>
        <w:t>t vectors with unclear MIC size:</w:t>
      </w:r>
    </w:p>
    <w:p w14:paraId="728EAD89" w14:textId="77777777" w:rsidR="00D26620" w:rsidRDefault="00D26620" w:rsidP="00D26620"/>
    <w:p w14:paraId="4F8A1A58" w14:textId="49CC75D6" w:rsidR="00D26620" w:rsidRDefault="00D26620" w:rsidP="00D26620">
      <w:pPr>
        <w:ind w:left="720"/>
      </w:pPr>
      <w:r>
        <w:t>See the "Encrypted Frame Frame Body"s in J.6.4 CCMP test vectors, e.g.:</w:t>
      </w:r>
    </w:p>
    <w:p w14:paraId="00217D50" w14:textId="77777777" w:rsidR="00D26620" w:rsidRDefault="00D26620" w:rsidP="00D26620">
      <w:pPr>
        <w:ind w:left="720"/>
      </w:pPr>
    </w:p>
    <w:p w14:paraId="1FD10349"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CCMP 256 test vector ====</w:t>
      </w:r>
    </w:p>
    <w:p w14:paraId="3077DB3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0121B11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11ah)CCMP PV1 test vectors</w:t>
      </w:r>
    </w:p>
    <w:p w14:paraId="0493663F"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25C63CC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PV1 test vector #1:</w:t>
      </w:r>
    </w:p>
    <w:p w14:paraId="411684FA"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17F84DD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2BCEF930"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a8 eb 7e 78 a0 50</w:t>
      </w:r>
    </w:p>
    <w:p w14:paraId="3E3A763D"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63D6C6CB"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41954245"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d0 a3 93 61 60 41 2e 45 82 62 ff 2d b5 77 65 73</w:t>
      </w:r>
    </w:p>
    <w:p w14:paraId="161C39D2" w14:textId="77777777" w:rsidR="00D26620" w:rsidRDefault="00D26620" w:rsidP="00D26620">
      <w:pPr>
        <w:ind w:left="720"/>
      </w:pPr>
    </w:p>
    <w:p w14:paraId="581972CE" w14:textId="7DA3B8DD" w:rsidR="00D26620" w:rsidRDefault="00D26620" w:rsidP="00D26620">
      <w:pPr>
        <w:ind w:left="720"/>
      </w:pPr>
      <w: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0CF7F6A4" w14:textId="67BF6675" w:rsidR="00D26620" w:rsidRDefault="00D26620" w:rsidP="00D26620">
      <w:pPr>
        <w:ind w:left="720"/>
      </w:pPr>
    </w:p>
    <w:p w14:paraId="34CA8998" w14:textId="418C8AAE" w:rsidR="00D26620" w:rsidRDefault="00D26620" w:rsidP="00D26620">
      <w:pPr>
        <w:ind w:left="720"/>
      </w:pPr>
      <w:r>
        <w:t xml:space="preserve">Rojan CHITRAKAR says: </w:t>
      </w:r>
      <w:r>
        <w:rPr>
          <w:rFonts w:ascii="Calibri" w:hAnsi="Calibri" w:cs="Calibri"/>
          <w:szCs w:val="22"/>
          <w:lang w:val="en-SG"/>
        </w:rPr>
        <w:t xml:space="preserve">I believe its simply an editorial mistake. I believe PV1 frames were meant to be under CCMP-128 Test vectors instead of CCMP-256 Test Vectors? I noted that the first example under </w:t>
      </w:r>
      <w:r>
        <w:rPr>
          <w:rFonts w:ascii="Calibri" w:hAnsi="Calibri" w:cs="Calibri"/>
          <w:szCs w:val="22"/>
          <w:lang w:val="en-SG"/>
        </w:rPr>
        <w:lastRenderedPageBreak/>
        <w:t>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Pr>
          <w:rFonts w:ascii="Calibri" w:hAnsi="Calibri" w:cs="Calibri"/>
          <w:szCs w:val="22"/>
          <w:lang w:val="en-SG"/>
        </w:rPr>
        <w:t xml:space="preserve">”, I believe that’s why it ended up under CCMP-256 Test Vector. </w:t>
      </w:r>
    </w:p>
    <w:p w14:paraId="32CB12F8" w14:textId="77777777" w:rsidR="00D315B7" w:rsidRDefault="00D315B7" w:rsidP="0011348D"/>
    <w:p w14:paraId="140D1917" w14:textId="77777777" w:rsidR="0011348D" w:rsidRPr="00FF305B" w:rsidRDefault="0011348D" w:rsidP="0011348D">
      <w:pPr>
        <w:rPr>
          <w:u w:val="single"/>
        </w:rPr>
      </w:pPr>
      <w:r w:rsidRPr="00FF305B">
        <w:rPr>
          <w:u w:val="single"/>
        </w:rPr>
        <w:t>Proposed resolution:</w:t>
      </w:r>
    </w:p>
    <w:p w14:paraId="55883895" w14:textId="77777777" w:rsidR="0011348D" w:rsidRDefault="0011348D" w:rsidP="0011348D">
      <w:pPr>
        <w:rPr>
          <w:b/>
          <w:sz w:val="24"/>
        </w:rPr>
      </w:pPr>
    </w:p>
    <w:p w14:paraId="65EF92EE" w14:textId="77777777" w:rsidR="0011348D" w:rsidRDefault="0011348D" w:rsidP="0011348D">
      <w:r>
        <w:t>REVISED</w:t>
      </w:r>
    </w:p>
    <w:p w14:paraId="32E49665" w14:textId="77777777" w:rsidR="0011348D" w:rsidRDefault="0011348D" w:rsidP="0011348D"/>
    <w:p w14:paraId="066A63AE" w14:textId="134054A5" w:rsidR="0011348D" w:rsidRDefault="0011348D" w:rsidP="0011348D">
      <w:r>
        <w:t>Make the changes shown under “Proposed changes” for CID</w:t>
      </w:r>
      <w:r w:rsidR="008A5359">
        <w:t xml:space="preserve"> 4087</w:t>
      </w:r>
      <w:r>
        <w:t xml:space="preserve"> in &lt;this document&gt;, which</w:t>
      </w:r>
      <w:r w:rsidR="008A5359">
        <w:t xml:space="preserve"> tidy up the description of encryption decapsulation and recipient processing.</w:t>
      </w:r>
    </w:p>
    <w:p w14:paraId="7E93FD39" w14:textId="77777777" w:rsidR="00C546ED" w:rsidRDefault="00C546ED">
      <w: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lastRenderedPageBreak/>
              <w:t>Identifiers</w:t>
            </w:r>
          </w:p>
        </w:tc>
        <w:tc>
          <w:tcPr>
            <w:tcW w:w="4383" w:type="dxa"/>
          </w:tcPr>
          <w:p w14:paraId="7DCBF32B" w14:textId="77777777" w:rsidR="00C546ED" w:rsidRDefault="00C546ED" w:rsidP="00E43879">
            <w:r>
              <w:t>Comment</w:t>
            </w:r>
          </w:p>
        </w:tc>
        <w:tc>
          <w:tcPr>
            <w:tcW w:w="3384" w:type="dxa"/>
          </w:tcPr>
          <w:p w14:paraId="143CC39E" w14:textId="77777777" w:rsidR="00C546ED" w:rsidRDefault="00C546ED" w:rsidP="00E43879">
            <w:r>
              <w:t>Proposed change</w:t>
            </w:r>
          </w:p>
        </w:tc>
      </w:tr>
      <w:tr w:rsidR="00C546ED" w:rsidRPr="002C1619" w14:paraId="30367E68" w14:textId="77777777" w:rsidTr="00E43879">
        <w:tc>
          <w:tcPr>
            <w:tcW w:w="1809" w:type="dxa"/>
          </w:tcPr>
          <w:p w14:paraId="1A00E1AC" w14:textId="5D4EB982" w:rsidR="00C546ED" w:rsidRDefault="00C546ED" w:rsidP="00E43879">
            <w:r>
              <w:t>CID 4612</w:t>
            </w:r>
          </w:p>
          <w:p w14:paraId="4E564ED7" w14:textId="77777777" w:rsidR="00C546ED" w:rsidRDefault="00C546ED" w:rsidP="00E43879">
            <w:r>
              <w:t>Mark RISON</w:t>
            </w:r>
          </w:p>
          <w:p w14:paraId="5EE5334D" w14:textId="77777777" w:rsidR="00C546ED" w:rsidRDefault="00C546ED" w:rsidP="00E43879">
            <w:r>
              <w:t>12</w:t>
            </w:r>
          </w:p>
          <w:p w14:paraId="2EDE36F6" w14:textId="519D60AB" w:rsidR="00C546ED" w:rsidRDefault="00C546ED" w:rsidP="00E43879">
            <w:r>
              <w:t>2609.5</w:t>
            </w:r>
          </w:p>
        </w:tc>
        <w:tc>
          <w:tcPr>
            <w:tcW w:w="4383" w:type="dxa"/>
          </w:tcPr>
          <w:p w14:paraId="1DEF4D0B" w14:textId="51305D48" w:rsidR="00C546ED" w:rsidRPr="002C1619" w:rsidRDefault="00C546ED" w:rsidP="00E43879">
            <w:r w:rsidRPr="00C546ED">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C546ED" w:rsidRPr="002C1619" w:rsidRDefault="00C546ED" w:rsidP="00E43879">
            <w:r w:rsidRPr="00C546ED">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bl>
    <w:p w14:paraId="359C2789" w14:textId="77777777" w:rsidR="00C546ED" w:rsidRDefault="00C546ED" w:rsidP="00C546ED"/>
    <w:p w14:paraId="42A58A40" w14:textId="77777777" w:rsidR="00C546ED" w:rsidRPr="00F70C97" w:rsidRDefault="00C546ED" w:rsidP="00C546ED">
      <w:pPr>
        <w:rPr>
          <w:u w:val="single"/>
        </w:rPr>
      </w:pPr>
      <w:r w:rsidRPr="00F70C97">
        <w:rPr>
          <w:u w:val="single"/>
        </w:rPr>
        <w:t>Discussion:</w:t>
      </w:r>
    </w:p>
    <w:p w14:paraId="75E31E21" w14:textId="77777777" w:rsidR="00B23725" w:rsidRDefault="00B23725" w:rsidP="00C546ED"/>
    <w:p w14:paraId="4557A7DE" w14:textId="52F0AA8F" w:rsidR="00C546ED" w:rsidRDefault="00B23725" w:rsidP="00C546ED">
      <w:r>
        <w:t>Duplication is baaa</w:t>
      </w:r>
      <w:r w:rsidR="00C546ED">
        <w:t>d, m’kay?  For instance:</w:t>
      </w:r>
    </w:p>
    <w:p w14:paraId="4ECFC750" w14:textId="3C667D6F" w:rsidR="00C546ED" w:rsidRDefault="00C546ED" w:rsidP="00C546ED"/>
    <w:p w14:paraId="42E6E457" w14:textId="738DB2DC" w:rsidR="00C546ED" w:rsidRDefault="00C546ED" w:rsidP="00C546ED">
      <w:r>
        <w:rPr>
          <w:noProof/>
          <w:lang w:eastAsia="ja-JP"/>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Default="00C546ED" w:rsidP="00C546ED">
      <w:r>
        <w:t>v. (</w:t>
      </w:r>
      <w:r w:rsidR="00434D8B">
        <w:t xml:space="preserve">just </w:t>
      </w:r>
      <w:r>
        <w:t>10 lines down</w:t>
      </w:r>
      <w:r w:rsidR="00434D8B">
        <w:t>!</w:t>
      </w:r>
      <w:r>
        <w:t>)</w:t>
      </w:r>
    </w:p>
    <w:p w14:paraId="193DE8AC" w14:textId="7A584736" w:rsidR="00C546ED" w:rsidRDefault="00C546ED" w:rsidP="00C546ED"/>
    <w:p w14:paraId="27B0EB37" w14:textId="082D67AB" w:rsidR="00C546ED" w:rsidRDefault="00C546ED" w:rsidP="00C546ED">
      <w:pPr>
        <w:ind w:firstLine="720"/>
      </w:pPr>
      <w:r w:rsidRPr="00C546ED">
        <w:t>The Nonce field has an internal st</w:t>
      </w:r>
      <w:r>
        <w:t xml:space="preserve">ructure of Nonce Flags || </w:t>
      </w:r>
      <w:r w:rsidRPr="00C546ED">
        <w:t>STA MAC Address Identified By A2 || PN</w:t>
      </w:r>
    </w:p>
    <w:p w14:paraId="7B76A461" w14:textId="77777777" w:rsidR="00C546ED" w:rsidRDefault="00C546ED" w:rsidP="00C546ED"/>
    <w:p w14:paraId="01BAF627" w14:textId="5CC33606" w:rsidR="00C546ED" w:rsidRDefault="00C546ED" w:rsidP="00C546ED">
      <w:r>
        <w:t>v. (2 pages later)</w:t>
      </w:r>
    </w:p>
    <w:p w14:paraId="47FC6CDB" w14:textId="2EB401D9" w:rsidR="00C546ED" w:rsidRDefault="00C546ED" w:rsidP="00C546ED"/>
    <w:p w14:paraId="55C6311D" w14:textId="7FF4A1DF" w:rsidR="00C546ED" w:rsidRDefault="00C546ED" w:rsidP="00C546ED">
      <w:pPr>
        <w:ind w:firstLine="720"/>
      </w:pPr>
      <w:r w:rsidRPr="00C546ED">
        <w:t xml:space="preserve">3) </w:t>
      </w:r>
      <w:r>
        <w:t>The nonce</w:t>
      </w:r>
      <w:r w:rsidRPr="00C546ED">
        <w:t xml:space="preserve"> value is constructed from the A2, PN, and Nonce Flags fields.</w:t>
      </w:r>
    </w:p>
    <w:p w14:paraId="06600AEF" w14:textId="77777777" w:rsidR="00C546ED" w:rsidRDefault="00C546ED" w:rsidP="00C546ED"/>
    <w:p w14:paraId="141E35D6" w14:textId="77777777" w:rsidR="00C546ED" w:rsidRDefault="00C546ED" w:rsidP="00C546ED">
      <w:pPr>
        <w:rPr>
          <w:u w:val="single"/>
        </w:rPr>
      </w:pPr>
      <w:r>
        <w:rPr>
          <w:u w:val="single"/>
        </w:rPr>
        <w:t>Proposed changes</w:t>
      </w:r>
      <w:r w:rsidRPr="00F70C97">
        <w:rPr>
          <w:u w:val="single"/>
        </w:rPr>
        <w:t>:</w:t>
      </w:r>
    </w:p>
    <w:p w14:paraId="66040A30" w14:textId="184A9E6C" w:rsidR="00C546ED" w:rsidRDefault="00C546ED" w:rsidP="00C546ED">
      <w:pPr>
        <w:rPr>
          <w:u w:val="single"/>
        </w:rPr>
      </w:pPr>
    </w:p>
    <w:p w14:paraId="01AC59F3" w14:textId="4A1C3FE7" w:rsidR="00C546ED" w:rsidRPr="00C546ED" w:rsidRDefault="00C546ED" w:rsidP="00C546ED">
      <w:r w:rsidRPr="00C546ED">
        <w:t>In D3.0:</w:t>
      </w:r>
    </w:p>
    <w:p w14:paraId="033183A5" w14:textId="77777777" w:rsidR="00C546ED" w:rsidRDefault="00C546ED" w:rsidP="00C546ED">
      <w:pPr>
        <w:rPr>
          <w:u w:val="single"/>
        </w:rPr>
      </w:pPr>
    </w:p>
    <w:p w14:paraId="4407BD29" w14:textId="21DD4DEC" w:rsidR="00C546ED" w:rsidRDefault="00C546ED" w:rsidP="00C546ED">
      <w:r>
        <w:t>At 2608.45 change:</w:t>
      </w:r>
    </w:p>
    <w:p w14:paraId="4203227D" w14:textId="1F4E205A" w:rsidR="00C546ED" w:rsidRDefault="00C546ED" w:rsidP="00C546ED"/>
    <w:p w14:paraId="3FA59131" w14:textId="77777777" w:rsidR="00C546ED" w:rsidRDefault="00C546ED" w:rsidP="00C546ED">
      <w:pPr>
        <w:ind w:left="720"/>
      </w:pPr>
      <w:r>
        <w:t>1) (11ah)The encrypted MPDU is parsed to construct the AAD and nonce values.</w:t>
      </w:r>
    </w:p>
    <w:p w14:paraId="4DBFD0B4" w14:textId="77777777" w:rsidR="00C546ED" w:rsidRDefault="00C546ED" w:rsidP="00C546ED">
      <w:pPr>
        <w:ind w:left="720"/>
      </w:pPr>
      <w:r>
        <w:t>2) (11ah)The AAD is formed from the MPDU header of the encrypted MPDU.</w:t>
      </w:r>
    </w:p>
    <w:p w14:paraId="133BF257" w14:textId="52B6634E" w:rsidR="00C546ED" w:rsidRDefault="00C546ED" w:rsidP="00C546ED">
      <w:pPr>
        <w:ind w:left="720"/>
      </w:pPr>
      <w:r>
        <w:t>3) (11ah)The nonce(#1406) value is constructed from the A2, PN, and Nonce Flags fields.</w:t>
      </w:r>
    </w:p>
    <w:p w14:paraId="77F0B30B" w14:textId="391744D1" w:rsidR="00C546ED" w:rsidRDefault="00C546ED" w:rsidP="00C546ED"/>
    <w:p w14:paraId="4CB7D9EC" w14:textId="7963D4ED" w:rsidR="00C546ED" w:rsidRDefault="00C546ED" w:rsidP="00C546ED">
      <w:r>
        <w:t>to:</w:t>
      </w:r>
    </w:p>
    <w:p w14:paraId="05EC780B" w14:textId="7A95CCCC" w:rsidR="00C546ED" w:rsidRDefault="00C546ED" w:rsidP="00C546ED"/>
    <w:p w14:paraId="5FDE979B" w14:textId="39E96A65" w:rsidR="00C546ED" w:rsidRDefault="00C546ED" w:rsidP="00C546ED">
      <w:pPr>
        <w:ind w:left="720"/>
      </w:pPr>
      <w:r>
        <w:t xml:space="preserve">1) The encrypted MPDU is parsed to construct the AAD (see </w:t>
      </w:r>
      <w:r w:rsidRPr="00C546ED">
        <w:t xml:space="preserve">12.5.3.3.3 </w:t>
      </w:r>
      <w:r>
        <w:t>(</w:t>
      </w:r>
      <w:r w:rsidRPr="00C546ED">
        <w:t>Construct AAD</w:t>
      </w:r>
      <w:r>
        <w:t xml:space="preserve">)) and nonce (see </w:t>
      </w:r>
      <w:r w:rsidRPr="00C546ED">
        <w:t xml:space="preserve">12.5.3.3.4 </w:t>
      </w:r>
      <w:r>
        <w:t>(</w:t>
      </w:r>
      <w:r w:rsidRPr="00C546ED">
        <w:t>Construct CCM nonce</w:t>
      </w:r>
      <w:r>
        <w:t>)) values</w:t>
      </w:r>
    </w:p>
    <w:p w14:paraId="1EE49268" w14:textId="72632203" w:rsidR="00C546ED" w:rsidRDefault="00C546ED" w:rsidP="00C546ED"/>
    <w:p w14:paraId="648C225A" w14:textId="6036CB28" w:rsidR="00D70912" w:rsidRDefault="00D70912" w:rsidP="00C546ED">
      <w:r>
        <w:t>and renumber the following list item numbers.</w:t>
      </w:r>
    </w:p>
    <w:p w14:paraId="311CB6B1" w14:textId="1F0089F2" w:rsidR="00D70912" w:rsidRDefault="00D70912" w:rsidP="00C546ED"/>
    <w:p w14:paraId="10F83F18" w14:textId="77777777" w:rsidR="00D70912" w:rsidRPr="00C546ED" w:rsidRDefault="00D70912" w:rsidP="00D70912">
      <w:pPr>
        <w:rPr>
          <w:b/>
        </w:rPr>
      </w:pPr>
      <w:r w:rsidRPr="00892040">
        <w:rPr>
          <w:highlight w:val="yellow"/>
          <w:lang w:val="en-US"/>
        </w:rPr>
        <w:t xml:space="preserve">[TBD: and similarly for </w:t>
      </w:r>
      <w:r>
        <w:rPr>
          <w:highlight w:val="yellow"/>
          <w:lang w:val="en-US"/>
        </w:rPr>
        <w:t xml:space="preserve">CCMP PV1 and for </w:t>
      </w:r>
      <w:r w:rsidRPr="00892040">
        <w:rPr>
          <w:highlight w:val="yellow"/>
          <w:lang w:val="en-US"/>
        </w:rPr>
        <w:t>GCMP]</w:t>
      </w:r>
    </w:p>
    <w:p w14:paraId="72B8CD78" w14:textId="77777777" w:rsidR="00D70912" w:rsidRDefault="00D70912" w:rsidP="00C546ED"/>
    <w:p w14:paraId="4B1C6536" w14:textId="3CB638ED" w:rsidR="00D70912" w:rsidRDefault="00D70912" w:rsidP="00C546ED">
      <w:r>
        <w:t>At 2606.23 change:</w:t>
      </w:r>
    </w:p>
    <w:p w14:paraId="35B2BC88" w14:textId="6F036535" w:rsidR="00D70912" w:rsidRDefault="00D70912" w:rsidP="00C546ED"/>
    <w:p w14:paraId="38E75785" w14:textId="6525F3DF" w:rsidR="00D70912" w:rsidRDefault="00D70912" w:rsidP="00D70912">
      <w:pPr>
        <w:ind w:left="720"/>
      </w:pPr>
      <w:r>
        <w:t>The Nonce field has an internal structure of Nonce Flags || (11ah)STA MAC Address Identified By A2 || PN, where</w:t>
      </w:r>
    </w:p>
    <w:p w14:paraId="1E15555F" w14:textId="77777777" w:rsidR="00D70912" w:rsidRDefault="00D70912" w:rsidP="00D70912">
      <w:pPr>
        <w:ind w:left="720"/>
      </w:pPr>
      <w:r>
        <w:t>— The Priority subfield of the Nonce Flags field shall be set to the priority value of the MPDU.</w:t>
      </w:r>
    </w:p>
    <w:p w14:paraId="40148E76" w14:textId="08E8C8DB" w:rsidR="00D70912" w:rsidRDefault="00D70912" w:rsidP="00D70912">
      <w:pPr>
        <w:ind w:left="720"/>
      </w:pPr>
      <w: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Default="00D70912" w:rsidP="00D70912">
      <w:pPr>
        <w:ind w:left="720"/>
      </w:pPr>
      <w: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Default="00D70912" w:rsidP="00D70912">
      <w:pPr>
        <w:ind w:left="720"/>
      </w:pPr>
      <w:r>
        <w:t>— Bits (11ah)6 to 7 of the Nonce Flags field shall be set to 0.</w:t>
      </w:r>
    </w:p>
    <w:p w14:paraId="41EC0520" w14:textId="19FE1BB5" w:rsidR="00D70912" w:rsidRDefault="00D70912" w:rsidP="00D70912">
      <w:pPr>
        <w:ind w:left="720"/>
      </w:pPr>
      <w: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Default="00D70912" w:rsidP="00D70912">
      <w:pPr>
        <w:ind w:left="720"/>
      </w:pPr>
      <w:r>
        <w:t>— The PN field occupies octets 7–12. The octets of PN shall be ordered so that PN0 is at octet index 12 and PN5 is at octet index 7.</w:t>
      </w:r>
    </w:p>
    <w:p w14:paraId="02FF2B78" w14:textId="6B02A6FE" w:rsidR="00D70912" w:rsidRDefault="00D70912" w:rsidP="00D70912"/>
    <w:p w14:paraId="6981B9FD" w14:textId="75F8FC7F" w:rsidR="00D70912" w:rsidRDefault="00D70912" w:rsidP="00D70912">
      <w:r>
        <w:t>to:</w:t>
      </w:r>
    </w:p>
    <w:p w14:paraId="6BFB95C3" w14:textId="58F0D10B" w:rsidR="00D70912" w:rsidRDefault="00D70912" w:rsidP="00D70912"/>
    <w:p w14:paraId="574E8DED" w14:textId="25EBB211" w:rsidR="00D70912" w:rsidRDefault="00D70912" w:rsidP="00D70912">
      <w:pPr>
        <w:ind w:left="720"/>
      </w:pPr>
      <w:r>
        <w:t>The Priority subfield shall be set to the priority value of the MPDU.</w:t>
      </w:r>
    </w:p>
    <w:p w14:paraId="7BA79B47" w14:textId="0B63AF2C" w:rsidR="00D70912" w:rsidRDefault="00982B53" w:rsidP="00D70912">
      <w:pPr>
        <w:ind w:left="720"/>
      </w:pPr>
      <w:r>
        <w:t xml:space="preserve">The Management subfield shall be set to 1 if the </w:t>
      </w:r>
      <w:commentRangeStart w:id="12"/>
      <w:r>
        <w:t xml:space="preserve">MPDU is a Management frame </w:t>
      </w:r>
      <w:commentRangeEnd w:id="12"/>
      <w:r w:rsidR="00837421">
        <w:rPr>
          <w:rStyle w:val="CommentReference"/>
        </w:rPr>
        <w:commentReference w:id="12"/>
      </w:r>
      <w:r>
        <w:t xml:space="preserve">and </w:t>
      </w:r>
      <w:r w:rsidR="00D70912">
        <w:t>management frame protection is negotiated; otherwise, it shall be set to 0.</w:t>
      </w:r>
    </w:p>
    <w:p w14:paraId="67FCFF5B" w14:textId="68AE6533" w:rsidR="00D70912" w:rsidRDefault="00D70912" w:rsidP="00D70912">
      <w:pPr>
        <w:ind w:left="720"/>
      </w:pPr>
      <w:r>
        <w:t xml:space="preserve">The PV1 </w:t>
      </w:r>
      <w:r w:rsidR="00982B53">
        <w:t>sub</w:t>
      </w:r>
      <w:r>
        <w:t>field shall be set to 1 for a PV1 frame; otherwise, it shall be set to 0.</w:t>
      </w:r>
    </w:p>
    <w:p w14:paraId="6FDD3CF8" w14:textId="0F9D73C4" w:rsidR="00D70912" w:rsidRDefault="00D70912" w:rsidP="00D70912">
      <w:pPr>
        <w:ind w:left="720"/>
      </w:pPr>
      <w:r>
        <w:t xml:space="preserve">The Zeros </w:t>
      </w:r>
      <w:r w:rsidR="00982B53">
        <w:t>sub</w:t>
      </w:r>
      <w:r>
        <w:t>field shall be set to 0.</w:t>
      </w:r>
    </w:p>
    <w:p w14:paraId="1578DA0D" w14:textId="63AE619F" w:rsidR="00D70912" w:rsidRDefault="00D70912" w:rsidP="00D70912">
      <w:pPr>
        <w:ind w:left="720"/>
      </w:pPr>
      <w:r>
        <w:t xml:space="preserve">The STA MAC Address Identified By A2 </w:t>
      </w:r>
      <w:r w:rsidR="00982B53">
        <w:t>sub</w:t>
      </w:r>
      <w:r>
        <w:t xml:space="preserve">field shall contain the Address 2 field </w:t>
      </w:r>
      <w:r w:rsidR="009F524D">
        <w:t xml:space="preserve">from the MAC header </w:t>
      </w:r>
      <w:r>
        <w:t xml:space="preserve">for PV0 MPDUs and the MAC address identified by the A2 field </w:t>
      </w:r>
      <w:r w:rsidR="009F524D">
        <w:t xml:space="preserve">in the MAC header </w:t>
      </w:r>
      <w:r>
        <w:t>for PV1 MPDUs.</w:t>
      </w:r>
    </w:p>
    <w:p w14:paraId="29908723" w14:textId="6BDD2B33" w:rsidR="00D70912" w:rsidRDefault="00D70912" w:rsidP="00D70912">
      <w:pPr>
        <w:ind w:left="720"/>
      </w:pPr>
      <w:r>
        <w:t xml:space="preserve">The PN </w:t>
      </w:r>
      <w:r w:rsidR="00982B53">
        <w:t>sub</w:t>
      </w:r>
      <w:r>
        <w:t>field shall contain the packet number, with PN0 at the highest octet index.</w:t>
      </w:r>
    </w:p>
    <w:p w14:paraId="084EA663" w14:textId="15A9055D" w:rsidR="00D70912" w:rsidRDefault="00D70912" w:rsidP="00C546ED"/>
    <w:p w14:paraId="0AFA4D8D" w14:textId="383AE168" w:rsidR="009F524D" w:rsidRDefault="009F524D" w:rsidP="00C546ED">
      <w:r>
        <w:t>At 2616.55 change:</w:t>
      </w:r>
    </w:p>
    <w:p w14:paraId="45E62C19" w14:textId="2A7F214A" w:rsidR="009F524D" w:rsidRDefault="009F524D" w:rsidP="00C546ED"/>
    <w:p w14:paraId="5A9056C7" w14:textId="77777777" w:rsidR="009F524D" w:rsidRDefault="009F524D" w:rsidP="009F524D">
      <w:pPr>
        <w:ind w:left="720"/>
      </w:pPr>
      <w:r>
        <w:t>The Nonce field has an internal structure of A2 || PN, where</w:t>
      </w:r>
    </w:p>
    <w:p w14:paraId="24256970" w14:textId="5300AAD2" w:rsidR="009F524D" w:rsidRDefault="009F524D" w:rsidP="009F524D">
      <w:pPr>
        <w:ind w:left="720"/>
      </w:pPr>
      <w:r>
        <w:t>— MPDU address A2 field occupies octets 0 to 5. This shall be encoded with the octets ordered with A2 octet 0 at octet index 0 and A2 octet 5 at octet index 5.</w:t>
      </w:r>
    </w:p>
    <w:p w14:paraId="6A2CD1EC" w14:textId="3DBE6BBB" w:rsidR="009F524D" w:rsidRDefault="009F524D" w:rsidP="009F524D">
      <w:pPr>
        <w:ind w:left="720"/>
      </w:pPr>
      <w:r>
        <w:t>— The PN field occupies octets 6 to 11. The octets of PN shall be ordered so that PN0 is at octet index 11 and PN5 is at octet index 6.</w:t>
      </w:r>
    </w:p>
    <w:p w14:paraId="61859485" w14:textId="407D2284" w:rsidR="009F524D" w:rsidRDefault="009F524D" w:rsidP="009F524D"/>
    <w:p w14:paraId="1BA1E5EA" w14:textId="4E49B3C1" w:rsidR="009F524D" w:rsidRDefault="009F524D" w:rsidP="009F524D">
      <w:r>
        <w:t>to:</w:t>
      </w:r>
    </w:p>
    <w:p w14:paraId="7C81DBEF" w14:textId="77777777" w:rsidR="009F524D" w:rsidRDefault="009F524D" w:rsidP="009F524D"/>
    <w:p w14:paraId="2D950E0C" w14:textId="760F5057" w:rsidR="009F524D" w:rsidRDefault="009F524D" w:rsidP="009F524D">
      <w:pPr>
        <w:ind w:left="720"/>
      </w:pPr>
      <w:r>
        <w:t xml:space="preserve">The A2 </w:t>
      </w:r>
      <w:r w:rsidR="00982B53">
        <w:t>sub</w:t>
      </w:r>
      <w:r>
        <w:t>field shall contain the Address 2 field from the MAC header.</w:t>
      </w:r>
    </w:p>
    <w:p w14:paraId="4A48AE30" w14:textId="48C58458" w:rsidR="009F524D" w:rsidRDefault="009F524D" w:rsidP="009F524D">
      <w:pPr>
        <w:ind w:left="720"/>
      </w:pPr>
      <w:r>
        <w:t xml:space="preserve">The PN </w:t>
      </w:r>
      <w:r w:rsidR="00982B53">
        <w:t>sub</w:t>
      </w:r>
      <w:r>
        <w:t>field shall contain the packet number, with PN0 at the highest</w:t>
      </w:r>
      <w:r w:rsidR="00982B53">
        <w:t xml:space="preserve"> octet</w:t>
      </w:r>
      <w:r>
        <w:t xml:space="preserve"> index.</w:t>
      </w:r>
    </w:p>
    <w:p w14:paraId="60B4D9B3" w14:textId="77777777" w:rsidR="009F524D" w:rsidRDefault="009F524D" w:rsidP="00C546ED"/>
    <w:p w14:paraId="6811B570" w14:textId="77777777" w:rsidR="00C546ED" w:rsidRPr="00FF305B" w:rsidRDefault="00C546ED" w:rsidP="00C546ED">
      <w:pPr>
        <w:rPr>
          <w:u w:val="single"/>
        </w:rPr>
      </w:pPr>
      <w:r w:rsidRPr="00FF305B">
        <w:rPr>
          <w:u w:val="single"/>
        </w:rPr>
        <w:t>Proposed resolution:</w:t>
      </w:r>
    </w:p>
    <w:p w14:paraId="0A6A810D" w14:textId="77777777" w:rsidR="00C546ED" w:rsidRDefault="00C546ED" w:rsidP="00C546ED">
      <w:pPr>
        <w:rPr>
          <w:b/>
          <w:sz w:val="24"/>
        </w:rPr>
      </w:pPr>
    </w:p>
    <w:p w14:paraId="32E590C3" w14:textId="77777777" w:rsidR="00C546ED" w:rsidRDefault="00C546ED" w:rsidP="00C546ED">
      <w:r>
        <w:t>REVISED</w:t>
      </w:r>
    </w:p>
    <w:p w14:paraId="2BEF55CB" w14:textId="77777777" w:rsidR="00C546ED" w:rsidRDefault="00C546ED" w:rsidP="00C546ED"/>
    <w:p w14:paraId="17BB1521" w14:textId="6AB18E99" w:rsidR="00C546ED" w:rsidRDefault="00C546ED" w:rsidP="00C546ED">
      <w:r>
        <w:t>Make the changes shown under “Proposed changes” for CID</w:t>
      </w:r>
      <w:r w:rsidR="00982B53">
        <w:t xml:space="preserve"> 4612</w:t>
      </w:r>
      <w:r>
        <w:t xml:space="preserve"> in &lt;this document&gt;, which</w:t>
      </w:r>
      <w:r w:rsidR="00982B53">
        <w:t xml:space="preserve"> make changes in the direction suggested by the commenter.</w:t>
      </w:r>
    </w:p>
    <w:p w14:paraId="3E1D5E66" w14:textId="77777777" w:rsidR="00E43879" w:rsidRDefault="00E43879">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5C312090" w:rsidR="00A83E39" w:rsidRDefault="00A83E39" w:rsidP="00A51954">
            <w:r>
              <w:t xml:space="preserve">CID </w:t>
            </w:r>
            <w:r w:rsidR="0044350E">
              <w:t>4259</w:t>
            </w:r>
          </w:p>
          <w:p w14:paraId="08FB04EE" w14:textId="77777777" w:rsidR="00A83E39" w:rsidRDefault="00A83E39" w:rsidP="00A51954">
            <w:r>
              <w:t>Mark RISON</w:t>
            </w:r>
          </w:p>
        </w:tc>
        <w:tc>
          <w:tcPr>
            <w:tcW w:w="4383" w:type="dxa"/>
          </w:tcPr>
          <w:p w14:paraId="20F8DA8E" w14:textId="26F886C7" w:rsidR="00A83E39" w:rsidRPr="002C1619" w:rsidRDefault="0044350E" w:rsidP="00A51954">
            <w:r w:rsidRPr="0044350E">
              <w:t>"QoS Data frame" is ambiguous.  It could mean Type = Data, Subtype has b7 set, or it could mean Type = Data, Subtype = QoS Data</w:t>
            </w:r>
          </w:p>
        </w:tc>
        <w:tc>
          <w:tcPr>
            <w:tcW w:w="3384" w:type="dxa"/>
          </w:tcPr>
          <w:p w14:paraId="05E546FE" w14:textId="4B25D676" w:rsidR="00A83E39" w:rsidRPr="002C1619" w:rsidRDefault="0044350E" w:rsidP="00A51954">
            <w:r w:rsidRPr="0044350E">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5AFFE9E" w14:textId="489049BE" w:rsidR="0044350E" w:rsidRDefault="0044350E" w:rsidP="00A83E39">
      <w: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Default="00A83E39" w:rsidP="00A83E39"/>
    <w:p w14:paraId="24E89AAF" w14:textId="77777777" w:rsidR="001165E2" w:rsidRPr="00FF305B" w:rsidRDefault="001165E2" w:rsidP="001165E2">
      <w:pPr>
        <w:rPr>
          <w:u w:val="single"/>
        </w:rPr>
      </w:pPr>
      <w:r w:rsidRPr="00FF305B">
        <w:rPr>
          <w:u w:val="single"/>
        </w:rPr>
        <w:t>Proposed resolution:</w:t>
      </w:r>
    </w:p>
    <w:p w14:paraId="0A82ECD7" w14:textId="77777777" w:rsidR="001165E2" w:rsidRDefault="001165E2" w:rsidP="001165E2">
      <w:pPr>
        <w:rPr>
          <w:b/>
          <w:sz w:val="24"/>
        </w:rPr>
      </w:pPr>
    </w:p>
    <w:p w14:paraId="5BC4AF99" w14:textId="77777777" w:rsidR="001165E2" w:rsidRDefault="001165E2" w:rsidP="001165E2">
      <w:r w:rsidRPr="00B63212">
        <w:rPr>
          <w:highlight w:val="green"/>
        </w:rPr>
        <w:t>REVISED</w:t>
      </w:r>
    </w:p>
    <w:p w14:paraId="095031B0" w14:textId="6F8246D0" w:rsidR="00A83E39" w:rsidRDefault="00A83E39" w:rsidP="00A83E39">
      <w:pPr>
        <w:rPr>
          <w:u w:val="single"/>
        </w:rPr>
      </w:pPr>
    </w:p>
    <w:p w14:paraId="4DDA5EF7" w14:textId="04A95694" w:rsidR="0044350E" w:rsidRDefault="0044350E" w:rsidP="0044350E">
      <w:r>
        <w:t>In 9.3.2.1.1 (846.55 in D3.2) change:</w:t>
      </w:r>
    </w:p>
    <w:p w14:paraId="4D916982" w14:textId="77777777" w:rsidR="0044350E" w:rsidRDefault="0044350E" w:rsidP="0044350E">
      <w:pPr>
        <w:rPr>
          <w:sz w:val="20"/>
        </w:rPr>
      </w:pPr>
    </w:p>
    <w:p w14:paraId="0BDE9F60" w14:textId="2C8A37F4" w:rsidR="0044350E" w:rsidRPr="0044350E" w:rsidRDefault="0044350E" w:rsidP="0044350E">
      <w:pPr>
        <w:ind w:left="720"/>
        <w:rPr>
          <w:i/>
        </w:rPr>
      </w:pPr>
      <w:r w:rsidRPr="0044350E">
        <w:t xml:space="preserve">Data frames with a 1 in the QoS subfield of the Subtype subfield are collectively referred to as </w:t>
      </w:r>
      <w:r w:rsidRPr="0044350E">
        <w:rPr>
          <w:i/>
        </w:rPr>
        <w:t>QoS</w:t>
      </w:r>
    </w:p>
    <w:p w14:paraId="7694D29B" w14:textId="77777777" w:rsidR="0044350E" w:rsidRPr="0044350E" w:rsidRDefault="0044350E" w:rsidP="0044350E">
      <w:pPr>
        <w:ind w:left="720"/>
      </w:pPr>
      <w:r w:rsidRPr="0044350E">
        <w:rPr>
          <w:i/>
        </w:rPr>
        <w:t>Data frames</w:t>
      </w:r>
      <w:r w:rsidRPr="0044350E">
        <w:t>. Each of these data subtypes contains QoS in their names, and this frame format is</w:t>
      </w:r>
    </w:p>
    <w:p w14:paraId="46606F02" w14:textId="77777777" w:rsidR="0044350E" w:rsidRPr="0044350E" w:rsidRDefault="0044350E" w:rsidP="0044350E">
      <w:pPr>
        <w:ind w:left="720"/>
      </w:pPr>
      <w:r w:rsidRPr="0044350E">
        <w:t>distinguished by the presence of a QoS Control field in the MAC header.</w:t>
      </w:r>
    </w:p>
    <w:p w14:paraId="19A1CEF7" w14:textId="77777777" w:rsidR="0044350E" w:rsidRDefault="0044350E" w:rsidP="00A83E39"/>
    <w:p w14:paraId="271F96D7" w14:textId="4B4F8A92" w:rsidR="0044350E" w:rsidRDefault="0044350E" w:rsidP="00A83E39">
      <w:r>
        <w:t>to:</w:t>
      </w:r>
    </w:p>
    <w:p w14:paraId="2433C9D6" w14:textId="77777777" w:rsidR="0044350E" w:rsidRDefault="0044350E" w:rsidP="00A83E39"/>
    <w:p w14:paraId="648EF1B8" w14:textId="0DFF2EF1" w:rsidR="00A83E39" w:rsidRDefault="00E900FC" w:rsidP="0044350E">
      <w:pPr>
        <w:ind w:left="720"/>
      </w:pPr>
      <w:r w:rsidRPr="00E900FC">
        <w:t xml:space="preserve">Data frames with the QoS subfield of the Subtype subfield </w:t>
      </w:r>
      <w:r w:rsidR="001165E2">
        <w:t xml:space="preserve">(see </w:t>
      </w:r>
      <w:r w:rsidR="001165E2" w:rsidRPr="001165E2">
        <w:t>9.2.4.1.3</w:t>
      </w:r>
      <w:r w:rsidR="001165E2">
        <w:t xml:space="preserve">) </w:t>
      </w:r>
      <w:r w:rsidRPr="00E900FC">
        <w:t xml:space="preserve">set to 1 contain </w:t>
      </w:r>
      <w:r w:rsidRPr="0044350E">
        <w:rPr>
          <w:i/>
        </w:rPr>
        <w:t>QoS</w:t>
      </w:r>
      <w:r w:rsidRPr="00E900FC">
        <w:t xml:space="preserve"> in their names and contain a QoS Control field in the MAC header. Depending on the context, </w:t>
      </w:r>
      <w:r w:rsidRPr="0044350E">
        <w:rPr>
          <w:i/>
        </w:rPr>
        <w:t>QoS Data frame</w:t>
      </w:r>
      <w:r w:rsidRPr="00E900FC">
        <w:t xml:space="preserve"> either refers to any such frame, or refers specifically to the Data frame with subtype 1000.  References nearby to other specific Data frames with </w:t>
      </w:r>
      <w:r w:rsidRPr="0044350E">
        <w:rPr>
          <w:i/>
        </w:rPr>
        <w:t>QoS</w:t>
      </w:r>
      <w:r w:rsidRPr="00E900FC">
        <w:t xml:space="preserve"> in their name (e.g. QoS Null or QoS Data +CF-Poll) typically suggest the latter interpretation.</w:t>
      </w:r>
    </w:p>
    <w:p w14:paraId="5ADC164E" w14:textId="0FFE01F9" w:rsidR="00A83E39" w:rsidRDefault="00A83E39" w:rsidP="00A83E39"/>
    <w:p w14:paraId="284113A7" w14:textId="2C37AACE" w:rsidR="0044350E" w:rsidRDefault="0044350E" w:rsidP="00A83E39">
      <w:r>
        <w:t>D</w:t>
      </w:r>
      <w:r w:rsidRPr="0044350E">
        <w:t xml:space="preserve">elete the comma in " whereas," in 3.2 </w:t>
      </w:r>
      <w:r>
        <w:t>(182.42 in D3.2).</w:t>
      </w:r>
    </w:p>
    <w:p w14:paraId="1E9E61E9" w14:textId="40614903" w:rsidR="0044350E" w:rsidRDefault="0044350E" w:rsidP="00A83E39">
      <w:r>
        <w:t xml:space="preserve">Delete </w:t>
      </w:r>
      <w:r w:rsidRPr="0044350E">
        <w:t>"Whereas " in 9.2.2</w:t>
      </w:r>
      <w:r>
        <w:t xml:space="preserve"> (782.18 in D3.2).</w:t>
      </w:r>
    </w:p>
    <w:p w14:paraId="70B28124" w14:textId="2CF78C4D" w:rsidR="0044350E" w:rsidRDefault="0044350E">
      <w: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lastRenderedPageBreak/>
              <w:t>Identifiers</w:t>
            </w:r>
          </w:p>
        </w:tc>
        <w:tc>
          <w:tcPr>
            <w:tcW w:w="4383" w:type="dxa"/>
          </w:tcPr>
          <w:p w14:paraId="49E744BD" w14:textId="77777777" w:rsidR="0044350E" w:rsidRDefault="0044350E" w:rsidP="00004D2E">
            <w:r>
              <w:t>Comment</w:t>
            </w:r>
          </w:p>
        </w:tc>
        <w:tc>
          <w:tcPr>
            <w:tcW w:w="3384" w:type="dxa"/>
          </w:tcPr>
          <w:p w14:paraId="4844D8B5" w14:textId="77777777" w:rsidR="0044350E" w:rsidRDefault="0044350E" w:rsidP="00004D2E">
            <w:r>
              <w:t>Proposed change</w:t>
            </w:r>
          </w:p>
        </w:tc>
      </w:tr>
      <w:tr w:rsidR="0044350E" w:rsidRPr="002C1619" w14:paraId="5306E4D5" w14:textId="77777777" w:rsidTr="00004D2E">
        <w:tc>
          <w:tcPr>
            <w:tcW w:w="1809" w:type="dxa"/>
          </w:tcPr>
          <w:p w14:paraId="208C4CBF" w14:textId="64D4444F" w:rsidR="0044350E" w:rsidRDefault="0044350E" w:rsidP="00004D2E">
            <w:r>
              <w:t>CID 4531</w:t>
            </w:r>
          </w:p>
          <w:p w14:paraId="26121A1E" w14:textId="77777777" w:rsidR="0044350E" w:rsidRDefault="0044350E" w:rsidP="00004D2E">
            <w:r>
              <w:t>Mark RISON</w:t>
            </w:r>
          </w:p>
          <w:p w14:paraId="41690903" w14:textId="11E395BD" w:rsidR="0044350E" w:rsidRDefault="0044350E" w:rsidP="00004D2E">
            <w:r>
              <w:t>9</w:t>
            </w:r>
          </w:p>
        </w:tc>
        <w:tc>
          <w:tcPr>
            <w:tcW w:w="4383" w:type="dxa"/>
          </w:tcPr>
          <w:p w14:paraId="758B98D2" w14:textId="0A7289C3" w:rsidR="0044350E" w:rsidRPr="002C1619" w:rsidRDefault="0044350E" w:rsidP="00004D2E">
            <w:r w:rsidRPr="0044350E">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2C1619" w:rsidRDefault="0044350E" w:rsidP="00004D2E">
            <w:r w:rsidRPr="0044350E">
              <w:t>As it says in the comment</w:t>
            </w:r>
          </w:p>
        </w:tc>
      </w:tr>
    </w:tbl>
    <w:p w14:paraId="4A8597A5" w14:textId="77777777" w:rsidR="0044350E" w:rsidRDefault="0044350E" w:rsidP="0044350E"/>
    <w:p w14:paraId="02176DBC" w14:textId="77777777" w:rsidR="0044350E" w:rsidRPr="00F70C97" w:rsidRDefault="0044350E" w:rsidP="0044350E">
      <w:pPr>
        <w:rPr>
          <w:u w:val="single"/>
        </w:rPr>
      </w:pPr>
      <w:r w:rsidRPr="00F70C97">
        <w:rPr>
          <w:u w:val="single"/>
        </w:rPr>
        <w:t>Discussion:</w:t>
      </w:r>
    </w:p>
    <w:p w14:paraId="57D98223" w14:textId="77777777" w:rsidR="0044350E" w:rsidRDefault="0044350E" w:rsidP="0044350E"/>
    <w:p w14:paraId="4E626570" w14:textId="2CB59467" w:rsidR="0044350E" w:rsidRDefault="001165E2" w:rsidP="0044350E">
      <w:r>
        <w:t>As it says in the comment.  The canonical form is e.g.:</w:t>
      </w:r>
    </w:p>
    <w:p w14:paraId="4D0B0983" w14:textId="5A3E63C0" w:rsidR="001165E2" w:rsidRDefault="001165E2" w:rsidP="0044350E"/>
    <w:p w14:paraId="26859F22" w14:textId="4B9D9894" w:rsidR="001165E2" w:rsidRDefault="001165E2" w:rsidP="001165E2">
      <w:r>
        <w:t>The NUM_STS subfield contains an unsigned integer representing the number of space-time streams minus 1.</w:t>
      </w:r>
    </w:p>
    <w:p w14:paraId="77F349CB" w14:textId="00F40DF3" w:rsidR="001165E2" w:rsidRDefault="001165E2" w:rsidP="001165E2">
      <w:r>
        <w:t>If the Feedback Type field indicates MU, then Nc Index indicates the number of columns minus 1</w:t>
      </w:r>
    </w:p>
    <w:p w14:paraId="2DC7E152" w14:textId="6AF65063" w:rsidR="001165E2" w:rsidRDefault="001165E2" w:rsidP="001165E2">
      <w:r>
        <w:t>set to maximum number of space-time streams that the STA can receive in a VHT NDP minus 1.</w:t>
      </w:r>
    </w:p>
    <w:p w14:paraId="2FDA59AC" w14:textId="744A624A" w:rsidR="0044350E" w:rsidRDefault="0044350E" w:rsidP="0044350E"/>
    <w:p w14:paraId="64A9AF36" w14:textId="1D89833B" w:rsidR="00CA00EF" w:rsidRDefault="00CA00EF" w:rsidP="0044350E">
      <w:r>
        <w:t>In fact, the existing text makes no sense.  “bit representation” must mean “the value indicated by what the bits are set to”, but then by definition the field is set to this, not to this plus 1.</w:t>
      </w:r>
    </w:p>
    <w:p w14:paraId="62C15F3C" w14:textId="77777777" w:rsidR="00CA00EF" w:rsidRDefault="00CA00EF" w:rsidP="0044350E"/>
    <w:p w14:paraId="3D55DB50" w14:textId="77777777" w:rsidR="0044350E" w:rsidRPr="00FF305B" w:rsidRDefault="0044350E" w:rsidP="0044350E">
      <w:pPr>
        <w:rPr>
          <w:u w:val="single"/>
        </w:rPr>
      </w:pPr>
      <w:r w:rsidRPr="00FF305B">
        <w:rPr>
          <w:u w:val="single"/>
        </w:rPr>
        <w:t>Proposed resolution:</w:t>
      </w:r>
    </w:p>
    <w:p w14:paraId="21CB6D19" w14:textId="77777777" w:rsidR="0044350E" w:rsidRDefault="0044350E" w:rsidP="0044350E">
      <w:pPr>
        <w:rPr>
          <w:b/>
          <w:sz w:val="24"/>
        </w:rPr>
      </w:pPr>
    </w:p>
    <w:p w14:paraId="1425142D" w14:textId="77777777" w:rsidR="0044350E" w:rsidRDefault="0044350E" w:rsidP="0044350E">
      <w:r w:rsidRPr="001B0A58">
        <w:rPr>
          <w:highlight w:val="green"/>
        </w:rPr>
        <w:t>REVISED</w:t>
      </w:r>
    </w:p>
    <w:p w14:paraId="6D83CFBF" w14:textId="77777777" w:rsidR="0044350E" w:rsidRDefault="0044350E" w:rsidP="0044350E"/>
    <w:p w14:paraId="74C5C493" w14:textId="7514FFD8" w:rsidR="0044350E" w:rsidRDefault="001165E2" w:rsidP="0044350E">
      <w:r>
        <w:t>In D3.2:</w:t>
      </w:r>
    </w:p>
    <w:p w14:paraId="41A7F2E9" w14:textId="235ABFCC" w:rsidR="001165E2" w:rsidRDefault="001165E2" w:rsidP="0044350E"/>
    <w:p w14:paraId="539F8060" w14:textId="23EC7D03" w:rsidR="001165E2" w:rsidRDefault="001165E2" w:rsidP="001165E2">
      <w:r>
        <w:t>At 894.55 change:</w:t>
      </w:r>
    </w:p>
    <w:p w14:paraId="4284ABBD" w14:textId="77777777" w:rsidR="001165E2" w:rsidRDefault="001165E2" w:rsidP="001165E2"/>
    <w:p w14:paraId="015E6B91" w14:textId="7A0136C1" w:rsidR="001165E2" w:rsidRDefault="001165E2" w:rsidP="001165E2">
      <w:pPr>
        <w:ind w:left="720"/>
      </w:pPr>
      <w: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Default="001165E2" w:rsidP="001165E2"/>
    <w:p w14:paraId="2F38BE05" w14:textId="29AA1EE8" w:rsidR="001165E2" w:rsidRDefault="001165E2" w:rsidP="001165E2">
      <w:r>
        <w:t>to:</w:t>
      </w:r>
    </w:p>
    <w:p w14:paraId="7E706685" w14:textId="77777777" w:rsidR="001165E2" w:rsidRDefault="001165E2" w:rsidP="001165E2"/>
    <w:p w14:paraId="6CFB1FBC" w14:textId="66CB1CDE" w:rsidR="001165E2" w:rsidRDefault="001165E2" w:rsidP="001165E2">
      <w:pPr>
        <w:ind w:left="720"/>
      </w:pPr>
      <w:r>
        <w:t xml:space="preserve">The A-BFT Length subfield indicates </w:t>
      </w:r>
      <w:r w:rsidR="000538B6">
        <w:t xml:space="preserve">number of sector sweep slots (10.42.5 (Beamforming in A-BFT)) in </w:t>
      </w:r>
      <w:r>
        <w:t>the A-BFT following the BTI</w:t>
      </w:r>
      <w:r w:rsidR="000538B6">
        <w:t>, minus 1</w:t>
      </w:r>
      <w:r>
        <w:t>.</w:t>
      </w:r>
    </w:p>
    <w:p w14:paraId="5321B212" w14:textId="359A9BED" w:rsidR="001165E2" w:rsidRDefault="001165E2" w:rsidP="001165E2"/>
    <w:p w14:paraId="74D4084C" w14:textId="77777777" w:rsidR="000538B6" w:rsidRDefault="001165E2" w:rsidP="001165E2">
      <w:r>
        <w:t>At 1295.53 change</w:t>
      </w:r>
      <w:r w:rsidR="000538B6">
        <w:t>:</w:t>
      </w:r>
    </w:p>
    <w:p w14:paraId="7E1444C5" w14:textId="28C5B0C1" w:rsidR="000538B6" w:rsidRDefault="000538B6" w:rsidP="001165E2"/>
    <w:p w14:paraId="431AA279" w14:textId="07CCF632" w:rsidR="000538B6" w:rsidRDefault="000538B6" w:rsidP="000538B6">
      <w:pPr>
        <w:ind w:left="720"/>
      </w:pPr>
      <w:r>
        <w:t>The Number of RX DMG Antennas subfield indicates the total number of receive DMG antennas of the STA. (MDR2)This subfield is set to the bit representation plus 1, which ranges from 1 to 4.</w:t>
      </w:r>
    </w:p>
    <w:p w14:paraId="3055965C" w14:textId="4CA1907A" w:rsidR="000538B6" w:rsidRDefault="000538B6" w:rsidP="001165E2"/>
    <w:p w14:paraId="6D306FFC" w14:textId="4B472807" w:rsidR="000538B6" w:rsidRDefault="000538B6" w:rsidP="001165E2">
      <w:r>
        <w:t>to:</w:t>
      </w:r>
    </w:p>
    <w:p w14:paraId="03D77355" w14:textId="2411A0F9" w:rsidR="000538B6" w:rsidRDefault="000538B6" w:rsidP="001165E2"/>
    <w:p w14:paraId="535940EE" w14:textId="478CAFEE" w:rsidR="000538B6" w:rsidRDefault="000538B6" w:rsidP="000538B6">
      <w:pPr>
        <w:ind w:left="720"/>
      </w:pPr>
      <w:r>
        <w:t>The Number of RX DMG Antennas subfield indicates the total number of receive DMG antennas of the STA minus 1.</w:t>
      </w:r>
    </w:p>
    <w:p w14:paraId="2280E53C" w14:textId="77777777" w:rsidR="000538B6" w:rsidRDefault="000538B6" w:rsidP="001165E2"/>
    <w:p w14:paraId="05D30D18" w14:textId="77777777" w:rsidR="000538B6" w:rsidRDefault="001165E2" w:rsidP="001165E2">
      <w:r>
        <w:t>At 1295.62 change</w:t>
      </w:r>
      <w:r w:rsidR="000538B6">
        <w:t>:</w:t>
      </w:r>
    </w:p>
    <w:p w14:paraId="1C3716BF" w14:textId="2ECB7A71" w:rsidR="000538B6" w:rsidRDefault="000538B6" w:rsidP="001165E2"/>
    <w:p w14:paraId="4F250815" w14:textId="4383F289" w:rsidR="000538B6" w:rsidRDefault="000538B6" w:rsidP="000538B6">
      <w:pPr>
        <w:ind w:left="720"/>
      </w:pPr>
      <w: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Default="000538B6" w:rsidP="001165E2"/>
    <w:p w14:paraId="3273089F" w14:textId="39FC0059" w:rsidR="000538B6" w:rsidRDefault="000538B6" w:rsidP="001165E2">
      <w:r>
        <w:t>to:</w:t>
      </w:r>
    </w:p>
    <w:p w14:paraId="13A630D9" w14:textId="37C87AA4" w:rsidR="000538B6" w:rsidRDefault="000538B6" w:rsidP="001165E2"/>
    <w:p w14:paraId="11853ECB" w14:textId="462D8477" w:rsidR="000538B6" w:rsidRDefault="000538B6" w:rsidP="000538B6">
      <w:pPr>
        <w:ind w:left="720"/>
      </w:pPr>
      <w: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Default="000538B6" w:rsidP="001165E2"/>
    <w:p w14:paraId="4FE4AF2D" w14:textId="77777777" w:rsidR="000538B6" w:rsidRDefault="001165E2" w:rsidP="001165E2">
      <w:r>
        <w:t>At 1445.61 change</w:t>
      </w:r>
      <w:r w:rsidR="000538B6">
        <w:t>:</w:t>
      </w:r>
    </w:p>
    <w:p w14:paraId="529AF92A" w14:textId="69A4B5DE" w:rsidR="000538B6" w:rsidRDefault="000538B6" w:rsidP="001165E2"/>
    <w:p w14:paraId="6EE1F48A" w14:textId="45691B20" w:rsidR="000538B6" w:rsidRDefault="000538B6" w:rsidP="000538B6">
      <w:pPr>
        <w:ind w:firstLine="720"/>
      </w:pPr>
      <w:r>
        <w:t>This field ranges from 1 to 4, with the value being equal to the bit representation plus 1.</w:t>
      </w:r>
    </w:p>
    <w:p w14:paraId="6C426660" w14:textId="0486538D" w:rsidR="000538B6" w:rsidRDefault="000538B6" w:rsidP="000538B6"/>
    <w:p w14:paraId="303FEF43" w14:textId="25C314D6" w:rsidR="000538B6" w:rsidRDefault="000538B6" w:rsidP="000538B6">
      <w:r>
        <w:t>to:</w:t>
      </w:r>
    </w:p>
    <w:p w14:paraId="48030FD0" w14:textId="78D3BB89" w:rsidR="000538B6" w:rsidRDefault="000538B6" w:rsidP="000538B6"/>
    <w:p w14:paraId="6DCE65E3" w14:textId="265489F7" w:rsidR="000538B6" w:rsidRDefault="000538B6" w:rsidP="000538B6">
      <w:r>
        <w:tab/>
        <w:t>Set to the number of antennas minus 1.</w:t>
      </w:r>
    </w:p>
    <w:p w14:paraId="37629185" w14:textId="77777777" w:rsidR="000538B6" w:rsidRDefault="000538B6" w:rsidP="001165E2"/>
    <w:p w14:paraId="74F155FF" w14:textId="24F4DEF8" w:rsidR="000538B6" w:rsidRDefault="000538B6" w:rsidP="001165E2">
      <w:r>
        <w:t>A</w:t>
      </w:r>
      <w:r w:rsidR="001165E2">
        <w:t>t 1446.26 change</w:t>
      </w:r>
      <w:r>
        <w:t>:</w:t>
      </w:r>
    </w:p>
    <w:p w14:paraId="43A6450D" w14:textId="0E3E573B" w:rsidR="000538B6" w:rsidRDefault="000538B6" w:rsidP="001165E2"/>
    <w:p w14:paraId="08A52C0F" w14:textId="514230DF" w:rsidR="000538B6" w:rsidRDefault="000538B6" w:rsidP="000538B6">
      <w:pPr>
        <w:ind w:firstLine="720"/>
      </w:pPr>
      <w:r>
        <w:t>This field ranges from 1 to 128, with the value being equal to the bit representation plus 1.</w:t>
      </w:r>
    </w:p>
    <w:p w14:paraId="04D1843E" w14:textId="3A300537" w:rsidR="000538B6" w:rsidRDefault="000538B6" w:rsidP="001165E2"/>
    <w:p w14:paraId="5F44D3FD" w14:textId="6E104F0F" w:rsidR="000538B6" w:rsidRDefault="000538B6" w:rsidP="001165E2">
      <w:r>
        <w:t>to:</w:t>
      </w:r>
    </w:p>
    <w:p w14:paraId="02B5DD4D" w14:textId="0D8A11DC" w:rsidR="000538B6" w:rsidRDefault="000538B6" w:rsidP="001165E2"/>
    <w:p w14:paraId="04DBEE95" w14:textId="74459489" w:rsidR="000538B6" w:rsidRDefault="000538B6" w:rsidP="001165E2">
      <w:r>
        <w:tab/>
        <w:t>Set to the number of transmit sectors minus 1.</w:t>
      </w:r>
    </w:p>
    <w:p w14:paraId="621334B6" w14:textId="77777777" w:rsidR="0044350E" w:rsidRDefault="0044350E" w:rsidP="0044350E">
      <w: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lastRenderedPageBreak/>
              <w:t>Identifiers</w:t>
            </w:r>
          </w:p>
        </w:tc>
        <w:tc>
          <w:tcPr>
            <w:tcW w:w="4383" w:type="dxa"/>
          </w:tcPr>
          <w:p w14:paraId="6BFAB0BB" w14:textId="77777777" w:rsidR="001165E2" w:rsidRDefault="001165E2" w:rsidP="00004D2E">
            <w:r>
              <w:t>Comment</w:t>
            </w:r>
          </w:p>
        </w:tc>
        <w:tc>
          <w:tcPr>
            <w:tcW w:w="3384" w:type="dxa"/>
          </w:tcPr>
          <w:p w14:paraId="0B5AE475" w14:textId="77777777" w:rsidR="001165E2" w:rsidRDefault="001165E2" w:rsidP="00004D2E">
            <w:r>
              <w:t>Proposed change</w:t>
            </w:r>
          </w:p>
        </w:tc>
      </w:tr>
      <w:tr w:rsidR="001165E2" w:rsidRPr="002C1619" w14:paraId="4F7C8194" w14:textId="77777777" w:rsidTr="00004D2E">
        <w:tc>
          <w:tcPr>
            <w:tcW w:w="1809" w:type="dxa"/>
          </w:tcPr>
          <w:p w14:paraId="6D25D6CE" w14:textId="1BC003B9" w:rsidR="00B46BAF" w:rsidRDefault="00B46BAF" w:rsidP="00B46BAF">
            <w:r>
              <w:t>CID 4543</w:t>
            </w:r>
          </w:p>
          <w:p w14:paraId="5042C914" w14:textId="77777777" w:rsidR="001165E2" w:rsidRDefault="00B46BAF" w:rsidP="00B46BAF">
            <w:r>
              <w:t>Mark RISON</w:t>
            </w:r>
          </w:p>
          <w:p w14:paraId="135D05C5" w14:textId="77777777" w:rsidR="00B46BAF" w:rsidRDefault="00B46BAF" w:rsidP="00B46BAF">
            <w:r w:rsidRPr="00B46BAF">
              <w:t>9.4.2.14</w:t>
            </w:r>
          </w:p>
          <w:p w14:paraId="03851B65" w14:textId="4026C0A0" w:rsidR="00B46BAF" w:rsidRDefault="00B46BAF" w:rsidP="00B46BAF">
            <w:r>
              <w:t>1008.34</w:t>
            </w:r>
          </w:p>
        </w:tc>
        <w:tc>
          <w:tcPr>
            <w:tcW w:w="4383" w:type="dxa"/>
          </w:tcPr>
          <w:p w14:paraId="2478B0DC" w14:textId="29A617C0" w:rsidR="001165E2" w:rsidRPr="002C1619" w:rsidRDefault="00B46BAF" w:rsidP="00004D2E">
            <w:r w:rsidRPr="00B46BAF">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2C1619" w:rsidRDefault="00B46BAF" w:rsidP="00004D2E">
            <w:r w:rsidRPr="00B46BAF">
              <w:t>As it says in the comment</w:t>
            </w:r>
          </w:p>
        </w:tc>
      </w:tr>
    </w:tbl>
    <w:p w14:paraId="7683ED12" w14:textId="77777777" w:rsidR="001165E2" w:rsidRDefault="001165E2" w:rsidP="001165E2"/>
    <w:p w14:paraId="3E2AB15E" w14:textId="77777777" w:rsidR="001165E2" w:rsidRPr="00F70C97" w:rsidRDefault="001165E2" w:rsidP="001165E2">
      <w:pPr>
        <w:rPr>
          <w:u w:val="single"/>
        </w:rPr>
      </w:pPr>
      <w:r w:rsidRPr="00F70C97">
        <w:rPr>
          <w:u w:val="single"/>
        </w:rPr>
        <w:t>Discussion:</w:t>
      </w:r>
    </w:p>
    <w:p w14:paraId="06E3374C" w14:textId="77777777" w:rsidR="001165E2" w:rsidRDefault="001165E2" w:rsidP="001165E2"/>
    <w:p w14:paraId="55CD1169" w14:textId="39AE2D56" w:rsidR="001165E2" w:rsidRDefault="00B46BAF" w:rsidP="001165E2">
      <w:r>
        <w:t>There are a number of other uses of the queried term in normative text, e.g.:</w:t>
      </w:r>
    </w:p>
    <w:p w14:paraId="6A0DFEA0" w14:textId="10B5028C" w:rsidR="00B46BAF" w:rsidRDefault="00B46BAF" w:rsidP="001165E2"/>
    <w:p w14:paraId="0B2F765A" w14:textId="48F62137" w:rsidR="00B46BAF" w:rsidRDefault="00B46BAF" w:rsidP="00B46BAF">
      <w:r>
        <w:t>The Power Constraint element contains the information necessary to allow a STA to determine the local maximum transmit power in the current channel. (2x)</w:t>
      </w:r>
    </w:p>
    <w:p w14:paraId="3721C8D4" w14:textId="079512EF" w:rsidR="001165E2" w:rsidRDefault="00B46BAF" w:rsidP="00B46BAF">
      <w:r>
        <w:t>the transmit power as measured at the output of the antenna connector to be used by the transmitting STA on the current channel</w:t>
      </w:r>
    </w:p>
    <w:p w14:paraId="4210A3F1" w14:textId="206FC0BC" w:rsidR="00B46BAF" w:rsidRDefault="00B46BAF" w:rsidP="00B46BAF">
      <w:r>
        <w:t>A</w:t>
      </w:r>
      <w:r w:rsidR="006C7258">
        <w:t xml:space="preserve"> </w:t>
      </w:r>
      <w:r>
        <w:t>STA</w:t>
      </w:r>
      <w:r w:rsidR="006C7258">
        <w:t xml:space="preserve"> </w:t>
      </w:r>
      <w:r>
        <w:t>shall</w:t>
      </w:r>
      <w:r w:rsidR="006C7258">
        <w:t xml:space="preserve"> </w:t>
      </w:r>
      <w:r>
        <w:t>determine</w:t>
      </w:r>
      <w:r w:rsidR="006C7258">
        <w:t xml:space="preserve"> </w:t>
      </w:r>
      <w:r>
        <w:t>a</w:t>
      </w:r>
      <w:r w:rsidR="006C7258">
        <w:t xml:space="preserve"> </w:t>
      </w:r>
      <w:r>
        <w:t>regulatory</w:t>
      </w:r>
      <w:r w:rsidR="006C7258">
        <w:t xml:space="preserve"> </w:t>
      </w:r>
      <w:r>
        <w:t>maximum</w:t>
      </w:r>
      <w:r w:rsidR="006C7258">
        <w:t xml:space="preserve"> </w:t>
      </w:r>
      <w:r>
        <w:t>transmit</w:t>
      </w:r>
      <w:r w:rsidR="006C7258">
        <w:t xml:space="preserve"> </w:t>
      </w:r>
      <w:r>
        <w:t>power</w:t>
      </w:r>
      <w:r w:rsidR="006C7258">
        <w:t xml:space="preserve"> </w:t>
      </w:r>
      <w:r>
        <w:t>for</w:t>
      </w:r>
      <w:r w:rsidR="006C7258">
        <w:t xml:space="preserve"> </w:t>
      </w:r>
      <w:r>
        <w:t>the</w:t>
      </w:r>
      <w:r w:rsidR="006C7258">
        <w:t xml:space="preserve"> </w:t>
      </w:r>
      <w:r>
        <w:t>current</w:t>
      </w:r>
      <w:r w:rsidR="006C7258">
        <w:t xml:space="preserve"> </w:t>
      </w:r>
      <w:r>
        <w:t>channel</w:t>
      </w:r>
      <w:r w:rsidR="006C7258">
        <w:t xml:space="preserve"> </w:t>
      </w:r>
      <w:r>
        <w:t>by</w:t>
      </w:r>
      <w:r w:rsidR="006C7258">
        <w:t xml:space="preserve"> </w:t>
      </w:r>
      <w:r>
        <w:t>selecting</w:t>
      </w:r>
      <w:r w:rsidR="006C7258">
        <w:t xml:space="preserve"> </w:t>
      </w:r>
      <w:r>
        <w:t>the</w:t>
      </w:r>
    </w:p>
    <w:p w14:paraId="292EE334" w14:textId="47970BF9" w:rsidR="00B46BAF" w:rsidRDefault="00B46BAF" w:rsidP="00B46BAF">
      <w:r>
        <w:t>minimum of the following:</w:t>
      </w:r>
    </w:p>
    <w:p w14:paraId="08B332AA" w14:textId="77777777" w:rsidR="00B46BAF" w:rsidRDefault="00B46BAF" w:rsidP="00B46BAF"/>
    <w:p w14:paraId="3AD98137" w14:textId="77777777" w:rsidR="001165E2" w:rsidRPr="00FF305B" w:rsidRDefault="001165E2" w:rsidP="001165E2">
      <w:pPr>
        <w:rPr>
          <w:u w:val="single"/>
        </w:rPr>
      </w:pPr>
      <w:r w:rsidRPr="00FF305B">
        <w:rPr>
          <w:u w:val="single"/>
        </w:rPr>
        <w:t>Proposed resolution:</w:t>
      </w:r>
    </w:p>
    <w:p w14:paraId="453EEB01" w14:textId="77777777" w:rsidR="001165E2" w:rsidRDefault="001165E2" w:rsidP="001165E2">
      <w:pPr>
        <w:rPr>
          <w:b/>
          <w:sz w:val="24"/>
        </w:rPr>
      </w:pPr>
    </w:p>
    <w:p w14:paraId="19CA5EE8" w14:textId="4FF41B50" w:rsidR="001165E2" w:rsidRDefault="006C7258" w:rsidP="001165E2">
      <w:r w:rsidRPr="003316CE">
        <w:rPr>
          <w:highlight w:val="green"/>
        </w:rPr>
        <w:t>REJECT</w:t>
      </w:r>
      <w:r w:rsidR="001165E2" w:rsidRPr="003316CE">
        <w:rPr>
          <w:highlight w:val="green"/>
        </w:rPr>
        <w:t>ED</w:t>
      </w:r>
    </w:p>
    <w:p w14:paraId="03A7A015" w14:textId="77777777" w:rsidR="001165E2" w:rsidRDefault="001165E2" w:rsidP="001165E2"/>
    <w:p w14:paraId="50B50923" w14:textId="44C44040" w:rsidR="001165E2" w:rsidRDefault="00B46BAF" w:rsidP="001165E2">
      <w:r>
        <w:t>T</w:t>
      </w:r>
      <w:r w:rsidR="006C7258">
        <w:t>he term “the current channel” is used widely in the spec.  In the context of association, it must refer to the channel on which the BSS operates.</w:t>
      </w:r>
    </w:p>
    <w:p w14:paraId="659BC2BD" w14:textId="77777777" w:rsidR="004A58FE" w:rsidRDefault="004A58FE">
      <w: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lastRenderedPageBreak/>
              <w:t>Identifiers</w:t>
            </w:r>
          </w:p>
        </w:tc>
        <w:tc>
          <w:tcPr>
            <w:tcW w:w="4383" w:type="dxa"/>
          </w:tcPr>
          <w:p w14:paraId="365C3924" w14:textId="77777777" w:rsidR="004A58FE" w:rsidRDefault="004A58FE" w:rsidP="00004D2E">
            <w:r>
              <w:t>Comment</w:t>
            </w:r>
          </w:p>
        </w:tc>
        <w:tc>
          <w:tcPr>
            <w:tcW w:w="3384" w:type="dxa"/>
          </w:tcPr>
          <w:p w14:paraId="0B08FB30" w14:textId="77777777" w:rsidR="004A58FE" w:rsidRDefault="004A58FE" w:rsidP="00004D2E">
            <w:r>
              <w:t>Proposed change</w:t>
            </w:r>
          </w:p>
        </w:tc>
      </w:tr>
      <w:tr w:rsidR="004A58FE" w:rsidRPr="002C1619" w14:paraId="1AB4A37A" w14:textId="77777777" w:rsidTr="00004D2E">
        <w:tc>
          <w:tcPr>
            <w:tcW w:w="1809" w:type="dxa"/>
          </w:tcPr>
          <w:p w14:paraId="77F3AEC7" w14:textId="1A0C455F" w:rsidR="004A58FE" w:rsidRDefault="004A58FE" w:rsidP="00004D2E">
            <w:r>
              <w:t>CID 4549</w:t>
            </w:r>
          </w:p>
          <w:p w14:paraId="56D59E3C" w14:textId="77777777" w:rsidR="004A58FE" w:rsidRDefault="004A58FE" w:rsidP="00004D2E">
            <w:r>
              <w:t>Mark RISON</w:t>
            </w:r>
          </w:p>
          <w:p w14:paraId="08DEAD88" w14:textId="77777777" w:rsidR="004A58FE" w:rsidRDefault="004A58FE" w:rsidP="00004D2E">
            <w:r w:rsidRPr="004A58FE">
              <w:t>9.3.1.2</w:t>
            </w:r>
          </w:p>
          <w:p w14:paraId="5A84FB02" w14:textId="5984BF8A" w:rsidR="004A58FE" w:rsidRDefault="004A58FE" w:rsidP="00004D2E">
            <w:r>
              <w:t>826.15</w:t>
            </w:r>
          </w:p>
        </w:tc>
        <w:tc>
          <w:tcPr>
            <w:tcW w:w="4383" w:type="dxa"/>
          </w:tcPr>
          <w:p w14:paraId="3A9E592A" w14:textId="517D6CC1" w:rsidR="004A58FE" w:rsidRPr="002C1619" w:rsidRDefault="004A58FE" w:rsidP="00004D2E">
            <w:r w:rsidRPr="004A58FE">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2C1619" w:rsidRDefault="004A58FE" w:rsidP="00004D2E">
            <w:r>
              <w:t>As it says in the comment</w:t>
            </w:r>
          </w:p>
        </w:tc>
      </w:tr>
    </w:tbl>
    <w:p w14:paraId="1EF0392B" w14:textId="77777777" w:rsidR="004A58FE" w:rsidRDefault="004A58FE" w:rsidP="004A58FE"/>
    <w:p w14:paraId="00CDE2CB" w14:textId="77777777" w:rsidR="004A58FE" w:rsidRPr="00F70C97" w:rsidRDefault="004A58FE" w:rsidP="004A58FE">
      <w:pPr>
        <w:rPr>
          <w:u w:val="single"/>
        </w:rPr>
      </w:pPr>
      <w:r w:rsidRPr="00F70C97">
        <w:rPr>
          <w:u w:val="single"/>
        </w:rPr>
        <w:t>Discussion:</w:t>
      </w:r>
    </w:p>
    <w:p w14:paraId="758233C0" w14:textId="77777777" w:rsidR="004A58FE" w:rsidRDefault="004A58FE" w:rsidP="004A58FE"/>
    <w:p w14:paraId="1F083AD3" w14:textId="0132F6D1" w:rsidR="004A58FE" w:rsidRDefault="004A58FE" w:rsidP="004A58FE">
      <w:r>
        <w:t>This sentence predates the introduction of Extension frames, so that is probably just spec rot.</w:t>
      </w:r>
    </w:p>
    <w:p w14:paraId="1B336042" w14:textId="596A4C7A" w:rsidR="004A58FE" w:rsidRDefault="004A58FE" w:rsidP="004A58FE"/>
    <w:p w14:paraId="5E04D503" w14:textId="0EE45821" w:rsidR="004A58FE" w:rsidRDefault="004A58FE" w:rsidP="004A58FE">
      <w:r>
        <w:t>As for broadcasts, there are topologies in which RTS-CTS might work (e.g. all the other STAs in the BSS are bunched up in the same general direction), though it is not immediately clear how the transmitter might determine that this is the case.</w:t>
      </w:r>
      <w:r w:rsidR="00076C66">
        <w:t xml:space="preserve">  However, the group prefers to use e.g. CTS-to-self for this, since the topologies in which RTS-CTS might work are not frequent and it’s not clear which STA to ask for the CTS from.</w:t>
      </w:r>
      <w:r w:rsidR="00F12FAF">
        <w:t xml:space="preserve">  Also some STAs might ignore traffic after an RTS addressed to someone else.</w:t>
      </w:r>
    </w:p>
    <w:p w14:paraId="07FF38A9" w14:textId="0A0E9DCD" w:rsidR="004A58FE" w:rsidRDefault="004A58FE" w:rsidP="004A58FE"/>
    <w:p w14:paraId="6DC87DCA" w14:textId="786D6A39" w:rsidR="004A58FE" w:rsidRDefault="004A58FE" w:rsidP="004A58FE">
      <w:r>
        <w:t>“on the WM” seems rather otiose.</w:t>
      </w:r>
    </w:p>
    <w:p w14:paraId="19C5693A" w14:textId="77777777" w:rsidR="004A58FE" w:rsidRDefault="004A58FE" w:rsidP="004A58FE"/>
    <w:p w14:paraId="45628EDE" w14:textId="77777777" w:rsidR="004A58FE" w:rsidRDefault="004A58FE" w:rsidP="004A58FE">
      <w:pPr>
        <w:rPr>
          <w:u w:val="single"/>
        </w:rPr>
      </w:pPr>
      <w:r>
        <w:rPr>
          <w:u w:val="single"/>
        </w:rPr>
        <w:t>Proposed changes</w:t>
      </w:r>
      <w:r w:rsidRPr="00F70C97">
        <w:rPr>
          <w:u w:val="single"/>
        </w:rPr>
        <w:t>:</w:t>
      </w:r>
    </w:p>
    <w:p w14:paraId="710FA859" w14:textId="111942FB" w:rsidR="004A58FE" w:rsidRDefault="004A58FE" w:rsidP="004A58FE">
      <w:pPr>
        <w:rPr>
          <w:u w:val="single"/>
        </w:rPr>
      </w:pPr>
    </w:p>
    <w:p w14:paraId="112B53A7" w14:textId="080D2AA1" w:rsidR="00D5597D" w:rsidRPr="00D5597D" w:rsidRDefault="00D5597D" w:rsidP="004A58FE">
      <w:r w:rsidRPr="00F12FAF">
        <w:rPr>
          <w:highlight w:val="green"/>
        </w:rPr>
        <w:t>REVISED</w:t>
      </w:r>
    </w:p>
    <w:p w14:paraId="2CBB35F4" w14:textId="77777777" w:rsidR="00D5597D" w:rsidRDefault="00D5597D" w:rsidP="004A58FE">
      <w:pPr>
        <w:rPr>
          <w:u w:val="single"/>
        </w:rPr>
      </w:pPr>
    </w:p>
    <w:p w14:paraId="327A965F" w14:textId="795214A2" w:rsidR="004A58FE" w:rsidRPr="004A58FE" w:rsidRDefault="004A58FE" w:rsidP="004A58FE">
      <w:r>
        <w:t>Change the cited text to “The RA field of the RTS frame is the address of the STA that is the intended immediate recipient of a pending individually addressed frame.”</w:t>
      </w:r>
    </w:p>
    <w:p w14:paraId="3F764E29" w14:textId="77777777" w:rsidR="007D5223" w:rsidRDefault="007D5223">
      <w: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lastRenderedPageBreak/>
              <w:t>Identifiers</w:t>
            </w:r>
          </w:p>
        </w:tc>
        <w:tc>
          <w:tcPr>
            <w:tcW w:w="4383" w:type="dxa"/>
          </w:tcPr>
          <w:p w14:paraId="144C07D8" w14:textId="77777777" w:rsidR="007D5223" w:rsidRDefault="007D5223" w:rsidP="00004D2E">
            <w:r>
              <w:t>Comment</w:t>
            </w:r>
          </w:p>
        </w:tc>
        <w:tc>
          <w:tcPr>
            <w:tcW w:w="3384" w:type="dxa"/>
          </w:tcPr>
          <w:p w14:paraId="43D5ADBB" w14:textId="77777777" w:rsidR="007D5223" w:rsidRDefault="007D5223" w:rsidP="00004D2E">
            <w:r>
              <w:t>Proposed change</w:t>
            </w:r>
          </w:p>
        </w:tc>
      </w:tr>
      <w:tr w:rsidR="007D5223" w:rsidRPr="002C1619" w14:paraId="72626EAD" w14:textId="77777777" w:rsidTr="00004D2E">
        <w:tc>
          <w:tcPr>
            <w:tcW w:w="1809" w:type="dxa"/>
          </w:tcPr>
          <w:p w14:paraId="1D961865" w14:textId="3F1A11FD" w:rsidR="007D5223" w:rsidRDefault="007D5223" w:rsidP="00004D2E">
            <w:r>
              <w:t>CID 4510</w:t>
            </w:r>
          </w:p>
          <w:p w14:paraId="7BCC34C8" w14:textId="77777777" w:rsidR="007D5223" w:rsidRDefault="007D5223" w:rsidP="00004D2E">
            <w:r>
              <w:t>Mark RISON</w:t>
            </w:r>
          </w:p>
          <w:p w14:paraId="7C250EBB" w14:textId="77777777" w:rsidR="007D5223" w:rsidRDefault="007D5223" w:rsidP="00004D2E">
            <w:r w:rsidRPr="007D5223">
              <w:t>9.3.1.1</w:t>
            </w:r>
          </w:p>
          <w:p w14:paraId="223289D3" w14:textId="165E2EDB" w:rsidR="007D5223" w:rsidRDefault="007D5223" w:rsidP="00004D2E">
            <w:r>
              <w:t>824.52</w:t>
            </w:r>
          </w:p>
        </w:tc>
        <w:tc>
          <w:tcPr>
            <w:tcW w:w="4383" w:type="dxa"/>
          </w:tcPr>
          <w:p w14:paraId="07DE20CC" w14:textId="1BAECC01" w:rsidR="007D5223" w:rsidRPr="002C1619" w:rsidRDefault="007D5223" w:rsidP="00004D2E">
            <w:r w:rsidRPr="007D5223">
              <w:t>There should be a general statement that Control frames do not have an Address 3, and some do not have an Address 2 either</w:t>
            </w:r>
          </w:p>
        </w:tc>
        <w:tc>
          <w:tcPr>
            <w:tcW w:w="3384" w:type="dxa"/>
          </w:tcPr>
          <w:p w14:paraId="6F9CEDF9" w14:textId="57138173" w:rsidR="007D5223" w:rsidRPr="002C1619" w:rsidRDefault="007D5223" w:rsidP="00004D2E">
            <w:r w:rsidRPr="007D5223">
              <w:t>As it says in the comment</w:t>
            </w:r>
          </w:p>
        </w:tc>
      </w:tr>
    </w:tbl>
    <w:p w14:paraId="453CE18D" w14:textId="77777777" w:rsidR="007D5223" w:rsidRDefault="007D5223" w:rsidP="007D5223"/>
    <w:p w14:paraId="4BA5BE0E" w14:textId="77777777" w:rsidR="007D5223" w:rsidRPr="00F70C97" w:rsidRDefault="007D5223" w:rsidP="007D5223">
      <w:pPr>
        <w:rPr>
          <w:u w:val="single"/>
        </w:rPr>
      </w:pPr>
      <w:r w:rsidRPr="00F70C97">
        <w:rPr>
          <w:u w:val="single"/>
        </w:rPr>
        <w:t>Discussion:</w:t>
      </w:r>
    </w:p>
    <w:p w14:paraId="30790524" w14:textId="77777777" w:rsidR="007D5223" w:rsidRDefault="007D5223" w:rsidP="007D5223"/>
    <w:p w14:paraId="2DC6F8B1" w14:textId="19B449FA" w:rsidR="007D5223" w:rsidRDefault="007D5223" w:rsidP="007D5223">
      <w:r>
        <w:t>For Data and Management frames there is a broad introductory statement:</w:t>
      </w:r>
    </w:p>
    <w:p w14:paraId="3486AACD" w14:textId="60785FFA" w:rsidR="007D5223" w:rsidRDefault="007D5223" w:rsidP="007D5223"/>
    <w:p w14:paraId="0506DD67" w14:textId="4E391C12" w:rsidR="007D5223" w:rsidRDefault="007D5223" w:rsidP="009142F1">
      <w:pPr>
        <w:ind w:left="720"/>
      </w:pPr>
      <w:r>
        <w:t>The Frame Control, Duration, Address 1, Address 2, Address 3, and Sequence Control fields are present in all data frame subtypes.</w:t>
      </w:r>
      <w:r w:rsidR="009142F1">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Default="007D5223" w:rsidP="007D5223">
      <w:pPr>
        <w:ind w:left="720"/>
      </w:pPr>
    </w:p>
    <w:p w14:paraId="5D9F30AD" w14:textId="45C5CEA1" w:rsidR="007D5223" w:rsidRDefault="007D5223" w:rsidP="007D5223">
      <w:pPr>
        <w:ind w:left="720"/>
      </w:pPr>
      <w:r>
        <w:t xml:space="preserve">The Frame Control, Duration, Address 1, Address 2, Address 3, and Sequence Control fields are present in all management frame subtypes. </w:t>
      </w:r>
    </w:p>
    <w:p w14:paraId="3B1D7597" w14:textId="77777777" w:rsidR="007D5223" w:rsidRDefault="007D5223" w:rsidP="007D5223"/>
    <w:p w14:paraId="3F3B4091" w14:textId="77777777" w:rsidR="007D5223" w:rsidRPr="00FF305B" w:rsidRDefault="007D5223" w:rsidP="007D5223">
      <w:pPr>
        <w:rPr>
          <w:u w:val="single"/>
        </w:rPr>
      </w:pPr>
      <w:r w:rsidRPr="00FF305B">
        <w:rPr>
          <w:u w:val="single"/>
        </w:rPr>
        <w:t>Proposed resolution:</w:t>
      </w:r>
    </w:p>
    <w:p w14:paraId="5F28D650" w14:textId="77777777" w:rsidR="007D5223" w:rsidRDefault="007D5223" w:rsidP="007D5223">
      <w:pPr>
        <w:rPr>
          <w:b/>
          <w:sz w:val="24"/>
        </w:rPr>
      </w:pPr>
    </w:p>
    <w:p w14:paraId="3CB29A86" w14:textId="77777777" w:rsidR="007D5223" w:rsidRDefault="007D5223" w:rsidP="007D5223">
      <w:r w:rsidRPr="002944B5">
        <w:rPr>
          <w:highlight w:val="green"/>
        </w:rPr>
        <w:t>REVISED</w:t>
      </w:r>
    </w:p>
    <w:p w14:paraId="2ADEC9E4" w14:textId="3F14F6D6" w:rsidR="007D5223" w:rsidRDefault="007D5223" w:rsidP="007D5223"/>
    <w:p w14:paraId="224E4922" w14:textId="7FDA709D" w:rsidR="007D5223" w:rsidRDefault="007D5223" w:rsidP="007D5223">
      <w:r>
        <w:t xml:space="preserve">Insert the following para as the second para of </w:t>
      </w:r>
      <w:r w:rsidRPr="007D5223">
        <w:t>9.3.1.1 Format of Control frames</w:t>
      </w:r>
      <w:r>
        <w:t>:</w:t>
      </w:r>
    </w:p>
    <w:p w14:paraId="324DD277" w14:textId="236515A7" w:rsidR="007D5223" w:rsidRDefault="007D5223" w:rsidP="007D5223"/>
    <w:p w14:paraId="77FC6EB2" w14:textId="786CDAC7" w:rsidR="007D5223" w:rsidRDefault="007D5223" w:rsidP="00A42986">
      <w:pPr>
        <w:ind w:left="720"/>
      </w:pPr>
      <w:r>
        <w:t>The Frame Control, Duration and Address 1 (RA) fields are present in all control frame subtypes.</w:t>
      </w:r>
      <w:r w:rsidR="00A42986">
        <w:t xml:space="preserve">  The Address 2 (TA) field is present in some control frame subtypes.</w:t>
      </w:r>
    </w:p>
    <w:p w14:paraId="0311F1EB" w14:textId="5FAA6595" w:rsidR="00B65295" w:rsidRDefault="00B65295" w:rsidP="00A42986">
      <w:pPr>
        <w:ind w:left="720"/>
      </w:pPr>
    </w:p>
    <w:p w14:paraId="2707F380" w14:textId="69114715" w:rsidR="00B65295" w:rsidRDefault="00B65295" w:rsidP="00B65295">
      <w:r>
        <w:t xml:space="preserve">At the end of the first para of </w:t>
      </w:r>
      <w:r w:rsidRPr="00B65295">
        <w:t>9.3.2.1.1 General</w:t>
      </w:r>
      <w:r>
        <w:t xml:space="preserve"> change the last sentence to the following two sentences:</w:t>
      </w:r>
    </w:p>
    <w:p w14:paraId="0FA18C68" w14:textId="08E62B18" w:rsidR="00B65295" w:rsidRDefault="00B65295" w:rsidP="00A42986">
      <w:pPr>
        <w:ind w:left="720"/>
      </w:pPr>
    </w:p>
    <w:p w14:paraId="010FE92D" w14:textId="517E18A2" w:rsidR="00B65295" w:rsidRDefault="00B65295" w:rsidP="00B65295">
      <w:pPr>
        <w:ind w:left="720"/>
      </w:pPr>
      <w:r>
        <w:t>The presence of the QoS Control field is determined by the setting of the QoS subfield of the Subtype subfield (see 9.2.4.1.3)</w:t>
      </w:r>
      <w:r w:rsidR="00F70199">
        <w:t xml:space="preserve"> of the Frame Control field</w:t>
      </w:r>
      <w:r>
        <w:t>.  The presence of the HT Control field is determined by the setting of the +HTC</w:t>
      </w:r>
      <w:r w:rsidRPr="00B65295">
        <w:t xml:space="preserve"> subfield of the Frame Control</w:t>
      </w:r>
      <w:r>
        <w:t xml:space="preserve"> </w:t>
      </w:r>
      <w:r w:rsidR="00784E97">
        <w:t xml:space="preserve">field </w:t>
      </w:r>
      <w:r>
        <w:t>(see 9.2.4.1.10).</w:t>
      </w:r>
    </w:p>
    <w:p w14:paraId="6918F407" w14:textId="2DC39B48" w:rsidR="00B65295" w:rsidRDefault="00B65295" w:rsidP="00B65295">
      <w:pPr>
        <w:ind w:left="720"/>
      </w:pPr>
    </w:p>
    <w:p w14:paraId="758F05FA" w14:textId="4AE38578" w:rsidR="00B65295" w:rsidRDefault="00B65295" w:rsidP="00B65295">
      <w:r>
        <w:t xml:space="preserve">After the second sentence of the first para of </w:t>
      </w:r>
      <w:r w:rsidRPr="00B65295">
        <w:t>9.3.3.1 Format of Management frames</w:t>
      </w:r>
      <w:r>
        <w:t xml:space="preserve"> add:</w:t>
      </w:r>
    </w:p>
    <w:p w14:paraId="0AE5342C" w14:textId="77777777" w:rsidR="00B65295" w:rsidRDefault="00B65295" w:rsidP="00B65295">
      <w:pPr>
        <w:ind w:left="720"/>
      </w:pPr>
    </w:p>
    <w:p w14:paraId="160F2247" w14:textId="55A22305" w:rsidR="00B65295" w:rsidRDefault="00B65295" w:rsidP="00B65295">
      <w:pPr>
        <w:ind w:left="720"/>
      </w:pPr>
      <w:r>
        <w:t>The presence of the HT Control field is determined by the setting of the +HTC</w:t>
      </w:r>
      <w:r w:rsidRPr="00B65295">
        <w:t xml:space="preserve"> subfield of the Frame Control</w:t>
      </w:r>
      <w:r>
        <w:t xml:space="preserve"> </w:t>
      </w:r>
      <w:r w:rsidR="00784E97">
        <w:t xml:space="preserve">field </w:t>
      </w:r>
      <w:r>
        <w:t>(see 9.2.4.1.10).</w:t>
      </w:r>
    </w:p>
    <w:p w14:paraId="4428E80E" w14:textId="77777777" w:rsidR="00B65295" w:rsidRDefault="00B65295" w:rsidP="00B65295">
      <w:pPr>
        <w:ind w:left="720"/>
      </w:pPr>
    </w:p>
    <w:p w14:paraId="2FCE24B0" w14:textId="264EFE16" w:rsidR="00B46BAF" w:rsidRDefault="00B46BAF">
      <w: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lastRenderedPageBreak/>
              <w:t>Identifiers</w:t>
            </w:r>
          </w:p>
        </w:tc>
        <w:tc>
          <w:tcPr>
            <w:tcW w:w="4383" w:type="dxa"/>
          </w:tcPr>
          <w:p w14:paraId="11B1444F" w14:textId="77777777" w:rsidR="00B46BAF" w:rsidRDefault="00B46BAF" w:rsidP="00004D2E">
            <w:r>
              <w:t>Comment</w:t>
            </w:r>
          </w:p>
        </w:tc>
        <w:tc>
          <w:tcPr>
            <w:tcW w:w="3384" w:type="dxa"/>
          </w:tcPr>
          <w:p w14:paraId="58964392" w14:textId="77777777" w:rsidR="00B46BAF" w:rsidRDefault="00B46BAF" w:rsidP="00004D2E">
            <w:r>
              <w:t>Proposed change</w:t>
            </w:r>
          </w:p>
        </w:tc>
      </w:tr>
      <w:tr w:rsidR="00B46BAF" w:rsidRPr="002C1619" w14:paraId="427561EE" w14:textId="77777777" w:rsidTr="00004D2E">
        <w:tc>
          <w:tcPr>
            <w:tcW w:w="1809" w:type="dxa"/>
          </w:tcPr>
          <w:p w14:paraId="340D1F0E" w14:textId="58F83CCF" w:rsidR="00B46BAF" w:rsidRDefault="00B46BAF" w:rsidP="00004D2E">
            <w:r>
              <w:t>CID</w:t>
            </w:r>
            <w:r w:rsidR="00C27438">
              <w:t xml:space="preserve"> 4505</w:t>
            </w:r>
          </w:p>
          <w:p w14:paraId="3EBBD5FF" w14:textId="77777777" w:rsidR="00B46BAF" w:rsidRDefault="00B46BAF" w:rsidP="00004D2E">
            <w:r>
              <w:t>Mark RISON</w:t>
            </w:r>
          </w:p>
          <w:p w14:paraId="18135F56" w14:textId="044F9C0B" w:rsidR="00C27438" w:rsidRDefault="00C27438" w:rsidP="00004D2E">
            <w:r>
              <w:t>11.41</w:t>
            </w:r>
          </w:p>
        </w:tc>
        <w:tc>
          <w:tcPr>
            <w:tcW w:w="4383" w:type="dxa"/>
          </w:tcPr>
          <w:p w14:paraId="3A3D2914" w14:textId="0DC9651E" w:rsidR="00B46BAF" w:rsidRPr="002C1619" w:rsidRDefault="00C27438" w:rsidP="00004D2E">
            <w:r w:rsidRPr="00C27438">
              <w:t>We now have two Operating Mode Notification frames (9.6.22.4 and 9.6.29.3).  So which is intended when the spec talks of "the Operating Mode Notification frame"?</w:t>
            </w:r>
          </w:p>
        </w:tc>
        <w:tc>
          <w:tcPr>
            <w:tcW w:w="3384" w:type="dxa"/>
          </w:tcPr>
          <w:p w14:paraId="575DBF01" w14:textId="541A9CCD" w:rsidR="00B46BAF" w:rsidRPr="002C1619" w:rsidRDefault="00C27438" w:rsidP="00004D2E">
            <w:r w:rsidRPr="00C27438">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Default="00B46BAF" w:rsidP="00B46BAF"/>
    <w:p w14:paraId="635BCC8F" w14:textId="77777777" w:rsidR="00B46BAF" w:rsidRPr="00F70C97" w:rsidRDefault="00B46BAF" w:rsidP="00B46BAF">
      <w:pPr>
        <w:rPr>
          <w:u w:val="single"/>
        </w:rPr>
      </w:pPr>
      <w:r w:rsidRPr="00F70C97">
        <w:rPr>
          <w:u w:val="single"/>
        </w:rPr>
        <w:t>Discussion:</w:t>
      </w:r>
    </w:p>
    <w:p w14:paraId="53C3782B" w14:textId="77777777" w:rsidR="00B46BAF" w:rsidRDefault="00B46BAF" w:rsidP="00B46BAF"/>
    <w:p w14:paraId="1A5006A8" w14:textId="12131A8E" w:rsidR="00C27438" w:rsidRDefault="00C27438" w:rsidP="00B46BAF">
      <w:r>
        <w:t>Small mercies: at least the eponymous element does have a different name!</w:t>
      </w:r>
    </w:p>
    <w:p w14:paraId="6B708ABC" w14:textId="77777777" w:rsidR="00B46BAF" w:rsidRDefault="00B46BAF" w:rsidP="00B46BAF"/>
    <w:p w14:paraId="578735B2" w14:textId="77777777" w:rsidR="00B46BAF" w:rsidRDefault="00B46BAF" w:rsidP="00B46BAF">
      <w:pPr>
        <w:rPr>
          <w:u w:val="single"/>
        </w:rPr>
      </w:pPr>
      <w:r>
        <w:rPr>
          <w:u w:val="single"/>
        </w:rPr>
        <w:t>Proposed changes</w:t>
      </w:r>
      <w:r w:rsidRPr="00F70C97">
        <w:rPr>
          <w:u w:val="single"/>
        </w:rPr>
        <w:t>:</w:t>
      </w:r>
    </w:p>
    <w:p w14:paraId="7923E0FA" w14:textId="7CB54EB2" w:rsidR="00B46BAF" w:rsidRDefault="00B46BAF" w:rsidP="00B46BAF">
      <w:pPr>
        <w:rPr>
          <w:u w:val="single"/>
        </w:rPr>
      </w:pPr>
    </w:p>
    <w:p w14:paraId="5298FE98" w14:textId="280635BA" w:rsidR="00C27438" w:rsidRDefault="00C27438" w:rsidP="00B46BAF">
      <w:r w:rsidRPr="00C27438">
        <w:t>In D3.2:</w:t>
      </w:r>
    </w:p>
    <w:p w14:paraId="1147E163" w14:textId="4711E07B" w:rsidR="00C27438" w:rsidRDefault="00C27438" w:rsidP="00B46BAF"/>
    <w:p w14:paraId="13DDAFF2" w14:textId="46229205" w:rsidR="00C27438" w:rsidRDefault="00C27438" w:rsidP="00B46BAF">
      <w:r>
        <w:t>Change 9.6.29.3 Operating Mode Notification frame format(11aj) as follows</w:t>
      </w:r>
    </w:p>
    <w:p w14:paraId="6AC8F502" w14:textId="7F76AFC8" w:rsidR="00C27438" w:rsidRDefault="00C27438" w:rsidP="00B46BAF"/>
    <w:p w14:paraId="0F0ABE8B" w14:textId="3F550B6D" w:rsidR="00C27438" w:rsidRPr="00C27438" w:rsidRDefault="00C27438" w:rsidP="00C27438">
      <w:pPr>
        <w:ind w:left="720"/>
        <w:rPr>
          <w:b/>
        </w:rPr>
      </w:pPr>
      <w:r w:rsidRPr="00C27438">
        <w:rPr>
          <w:b/>
        </w:rPr>
        <w:t xml:space="preserve">9.6.29.3 </w:t>
      </w:r>
      <w:r w:rsidRPr="00C27438">
        <w:rPr>
          <w:b/>
          <w:u w:val="single"/>
        </w:rPr>
        <w:t xml:space="preserve">CMMG </w:t>
      </w:r>
      <w:r w:rsidRPr="00C27438">
        <w:rPr>
          <w:b/>
        </w:rPr>
        <w:t>Operating Mode Notification frame format(11aj)</w:t>
      </w:r>
    </w:p>
    <w:p w14:paraId="20A960AB" w14:textId="77777777" w:rsidR="00C27438" w:rsidRDefault="00C27438" w:rsidP="00C27438">
      <w:pPr>
        <w:ind w:left="720"/>
      </w:pPr>
    </w:p>
    <w:p w14:paraId="709DD570" w14:textId="7B94297A" w:rsidR="00C27438" w:rsidRDefault="00C27438" w:rsidP="00C27438">
      <w:pPr>
        <w:ind w:left="720"/>
      </w:pPr>
      <w:r>
        <w:t xml:space="preserve">The </w:t>
      </w:r>
      <w:r w:rsidRPr="00C27438">
        <w:rPr>
          <w:u w:val="single"/>
        </w:rPr>
        <w:t xml:space="preserve">CMMG </w:t>
      </w:r>
      <w:r>
        <w:t>Operating Mode Notification frame (#2568)is used to notify STAs that the transmitting STA is changing its operating channel width, the maximum number of spatial streams it can receive, or both.</w:t>
      </w:r>
    </w:p>
    <w:p w14:paraId="521F8C41" w14:textId="42EBED30" w:rsidR="00C27438" w:rsidRDefault="00C27438" w:rsidP="00C27438">
      <w:pPr>
        <w:ind w:left="720"/>
      </w:pPr>
    </w:p>
    <w:p w14:paraId="6FF71EA8" w14:textId="31978685" w:rsidR="001243FB" w:rsidRPr="001243FB" w:rsidRDefault="001243FB" w:rsidP="00C27438">
      <w:pPr>
        <w:ind w:left="720"/>
        <w:rPr>
          <w:u w:val="single"/>
        </w:rPr>
      </w:pPr>
      <w:r w:rsidRPr="001243FB">
        <w:rPr>
          <w:u w:val="single"/>
        </w:rPr>
        <w:t>In the context of CMMG STAs, references to an Operating Mode Notification frame or element should be understood as referring to a CMMG Operating Mode Notification frame or element</w:t>
      </w:r>
      <w:r w:rsidR="00D8499A">
        <w:rPr>
          <w:u w:val="single"/>
        </w:rPr>
        <w:t>, respectively</w:t>
      </w:r>
      <w:r w:rsidRPr="001243FB">
        <w:rPr>
          <w:u w:val="single"/>
        </w:rPr>
        <w:t>.</w:t>
      </w:r>
    </w:p>
    <w:p w14:paraId="4A3BAEC0" w14:textId="77777777" w:rsidR="001243FB" w:rsidRDefault="001243FB" w:rsidP="00C27438">
      <w:pPr>
        <w:ind w:left="720"/>
      </w:pPr>
    </w:p>
    <w:p w14:paraId="07429634" w14:textId="42495748" w:rsidR="00C27438" w:rsidRDefault="00C27438" w:rsidP="00C27438">
      <w:pPr>
        <w:ind w:left="720"/>
      </w:pPr>
      <w:r>
        <w:t xml:space="preserve">The Action field of the </w:t>
      </w:r>
      <w:r>
        <w:rPr>
          <w:u w:val="single"/>
        </w:rPr>
        <w:t xml:space="preserve">CMMG </w:t>
      </w:r>
      <w:r>
        <w:t>Operating Mode Notification frame contains the information shown in Table 9-523 (Operating Mode Notification frame Action field format(#4252)(11aj)).</w:t>
      </w:r>
    </w:p>
    <w:p w14:paraId="3D5B83D2" w14:textId="77777777" w:rsidR="00C27438" w:rsidRDefault="00C27438" w:rsidP="00C27438">
      <w:pPr>
        <w:ind w:left="720"/>
      </w:pPr>
    </w:p>
    <w:p w14:paraId="659F002D" w14:textId="5C2E4369" w:rsidR="00C27438" w:rsidRPr="00C27438" w:rsidRDefault="00C27438" w:rsidP="00C27438">
      <w:pPr>
        <w:ind w:left="720"/>
        <w:jc w:val="center"/>
        <w:rPr>
          <w:b/>
        </w:rPr>
      </w:pPr>
      <w:r w:rsidRPr="00C27438">
        <w:rPr>
          <w:b/>
        </w:rPr>
        <w:t>Table 9-523—</w:t>
      </w:r>
      <w:r w:rsidRPr="00C27438">
        <w:rPr>
          <w:b/>
          <w:u w:val="single"/>
        </w:rPr>
        <w:t xml:space="preserve">CMMG </w:t>
      </w:r>
      <w:r w:rsidRPr="00C27438">
        <w:rPr>
          <w:b/>
        </w:rPr>
        <w:t>Operating Mode Notification frame Action field format</w:t>
      </w:r>
    </w:p>
    <w:p w14:paraId="707AC590" w14:textId="77777777" w:rsidR="00B46BAF" w:rsidRDefault="00B46BAF" w:rsidP="00B46BAF"/>
    <w:p w14:paraId="30FA1123" w14:textId="77777777" w:rsidR="00B46BAF" w:rsidRPr="00FF305B" w:rsidRDefault="00B46BAF" w:rsidP="00B46BAF">
      <w:pPr>
        <w:rPr>
          <w:u w:val="single"/>
        </w:rPr>
      </w:pPr>
      <w:r w:rsidRPr="00FF305B">
        <w:rPr>
          <w:u w:val="single"/>
        </w:rPr>
        <w:t>Proposed resolution:</w:t>
      </w:r>
    </w:p>
    <w:p w14:paraId="04702DE1" w14:textId="77777777" w:rsidR="00B46BAF" w:rsidRDefault="00B46BAF" w:rsidP="00B46BAF">
      <w:pPr>
        <w:rPr>
          <w:b/>
          <w:sz w:val="24"/>
        </w:rPr>
      </w:pPr>
    </w:p>
    <w:p w14:paraId="5E9CD320" w14:textId="77777777" w:rsidR="00B46BAF" w:rsidRDefault="00B46BAF" w:rsidP="00B46BAF">
      <w:r>
        <w:t>REVISED</w:t>
      </w:r>
    </w:p>
    <w:p w14:paraId="415C49EB" w14:textId="77777777" w:rsidR="00B46BAF" w:rsidRDefault="00B46BAF" w:rsidP="00B46BAF"/>
    <w:p w14:paraId="0C8C874E" w14:textId="7BC72453" w:rsidR="00E12269" w:rsidRDefault="00B46BAF" w:rsidP="00B46BAF">
      <w:r>
        <w:t xml:space="preserve">Make the changes shown under “Proposed changes” for CID </w:t>
      </w:r>
      <w:r w:rsidR="00110AB8">
        <w:t>4505</w:t>
      </w:r>
      <w:r>
        <w:t xml:space="preserve"> in &lt;this document&gt;, which</w:t>
      </w:r>
      <w:r w:rsidR="00110AB8">
        <w:t xml:space="preserve"> resolve the name of the frame and specify that in CMMG contexts “Operating Mode Notification” refers to the CMMG flavour.</w:t>
      </w:r>
    </w:p>
    <w:p w14:paraId="21C9828F" w14:textId="77777777" w:rsidR="00E12269" w:rsidRDefault="00E12269">
      <w: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lastRenderedPageBreak/>
              <w:t>Identifiers</w:t>
            </w:r>
          </w:p>
        </w:tc>
        <w:tc>
          <w:tcPr>
            <w:tcW w:w="4383" w:type="dxa"/>
          </w:tcPr>
          <w:p w14:paraId="6BA1C3CE" w14:textId="77777777" w:rsidR="00E12269" w:rsidRDefault="00E12269" w:rsidP="00004D2E">
            <w:r>
              <w:t>Comment</w:t>
            </w:r>
          </w:p>
        </w:tc>
        <w:tc>
          <w:tcPr>
            <w:tcW w:w="3384" w:type="dxa"/>
          </w:tcPr>
          <w:p w14:paraId="37E19D76" w14:textId="77777777" w:rsidR="00E12269" w:rsidRDefault="00E12269" w:rsidP="00004D2E">
            <w:r>
              <w:t>Proposed change</w:t>
            </w:r>
          </w:p>
        </w:tc>
      </w:tr>
      <w:tr w:rsidR="00E12269" w:rsidRPr="002C1619" w14:paraId="25C7FF78" w14:textId="77777777" w:rsidTr="00004D2E">
        <w:tc>
          <w:tcPr>
            <w:tcW w:w="1809" w:type="dxa"/>
          </w:tcPr>
          <w:p w14:paraId="12B31076" w14:textId="101D4477" w:rsidR="00E12269" w:rsidRDefault="00E12269" w:rsidP="00004D2E">
            <w:r>
              <w:t>CID 4512</w:t>
            </w:r>
          </w:p>
          <w:p w14:paraId="5343F0E5" w14:textId="77777777" w:rsidR="00E12269" w:rsidRDefault="00E12269" w:rsidP="00004D2E">
            <w:r>
              <w:t>Mark RISON</w:t>
            </w:r>
          </w:p>
          <w:p w14:paraId="0CB6D917" w14:textId="77777777" w:rsidR="00E12269" w:rsidRDefault="00E12269" w:rsidP="00004D2E">
            <w:r w:rsidRPr="00E12269">
              <w:t>9.4.2.55.3</w:t>
            </w:r>
          </w:p>
          <w:p w14:paraId="7A8B412D" w14:textId="0F25824E" w:rsidR="00E12269" w:rsidRDefault="00E12269" w:rsidP="00004D2E">
            <w:r>
              <w:t>1176.10</w:t>
            </w:r>
          </w:p>
        </w:tc>
        <w:tc>
          <w:tcPr>
            <w:tcW w:w="4383" w:type="dxa"/>
          </w:tcPr>
          <w:p w14:paraId="4B505209" w14:textId="4BAC44CD" w:rsidR="00E12269" w:rsidRPr="002C1619" w:rsidRDefault="00E12269" w:rsidP="00004D2E">
            <w:r w:rsidRPr="00E12269">
              <w:t>"This field is an integer in the range 0 to 3." -- well, duh, it's a 2-bit field, so it can't really be anything else, can it?</w:t>
            </w:r>
          </w:p>
        </w:tc>
        <w:tc>
          <w:tcPr>
            <w:tcW w:w="3384" w:type="dxa"/>
          </w:tcPr>
          <w:p w14:paraId="6367F251" w14:textId="2E4439D6" w:rsidR="00E12269" w:rsidRPr="002C1619" w:rsidRDefault="00E12269" w:rsidP="00004D2E">
            <w:r w:rsidRPr="00E12269">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Default="00E12269" w:rsidP="00E12269"/>
    <w:p w14:paraId="1819EFF4" w14:textId="77777777" w:rsidR="00E12269" w:rsidRPr="00F70C97" w:rsidRDefault="00E12269" w:rsidP="00E12269">
      <w:pPr>
        <w:rPr>
          <w:u w:val="single"/>
        </w:rPr>
      </w:pPr>
      <w:r w:rsidRPr="00F70C97">
        <w:rPr>
          <w:u w:val="single"/>
        </w:rPr>
        <w:t>Discussion:</w:t>
      </w:r>
    </w:p>
    <w:p w14:paraId="3617116C" w14:textId="77777777" w:rsidR="00E12269" w:rsidRDefault="00E12269" w:rsidP="00E12269"/>
    <w:p w14:paraId="520FEFAC" w14:textId="09B111D7" w:rsidR="00E12269" w:rsidRDefault="00E12269" w:rsidP="00E12269">
      <w:r>
        <w:t>School maths requires that an n-bit field contain values in the range 0 to 2</w:t>
      </w:r>
      <w:r w:rsidRPr="00E12269">
        <w:rPr>
          <w:vertAlign w:val="superscript"/>
        </w:rPr>
        <w:t>n</w:t>
      </w:r>
      <w:r w:rsidRPr="00E12269">
        <w:t xml:space="preserve"> – </w:t>
      </w:r>
      <w:r>
        <w:t>1.  This does not need to be stated (and indeed is generally not stated).</w:t>
      </w:r>
      <w:r w:rsidR="00F4721D">
        <w:t xml:space="preserve">  Only if the field is not allowed to contain all mathematically possible values need the range be specified.</w:t>
      </w:r>
    </w:p>
    <w:p w14:paraId="690616DB" w14:textId="1973E9D9" w:rsidR="003D0026" w:rsidRDefault="003D0026" w:rsidP="00E12269"/>
    <w:p w14:paraId="0EDEF9DC" w14:textId="468921B5" w:rsidR="003D0026" w:rsidRDefault="003D0026" w:rsidP="00E12269">
      <w: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Default="003D0026" w:rsidP="00E12269"/>
    <w:p w14:paraId="53490BD3" w14:textId="3435434E" w:rsidR="003D0026" w:rsidRDefault="003D0026" w:rsidP="003D0026">
      <w:pPr>
        <w:ind w:left="720"/>
      </w:pPr>
      <w:r>
        <w:t>The Length field indicates the number of octets in the element excluding the Element ID and Length fields.</w:t>
      </w:r>
    </w:p>
    <w:p w14:paraId="1FCDD3E8" w14:textId="1117BF6F" w:rsidR="003D0026" w:rsidRDefault="003D0026" w:rsidP="003D0026">
      <w:pPr>
        <w:ind w:left="720"/>
      </w:pPr>
    </w:p>
    <w:p w14:paraId="6D3D061C" w14:textId="74571F48" w:rsidR="003D0026" w:rsidRDefault="003D0026" w:rsidP="003D0026">
      <w:pPr>
        <w:ind w:left="720"/>
      </w:pPr>
      <w: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Default="003D0026" w:rsidP="003D0026">
      <w:pPr>
        <w:ind w:left="720"/>
      </w:pPr>
      <w:r>
        <w:t>The DTIM Period field indicates the number of beacon intervals or short beacon intervals(11ah) between successive DTIMs.</w:t>
      </w:r>
    </w:p>
    <w:p w14:paraId="4F778452" w14:textId="481BA381" w:rsidR="003D0026" w:rsidRDefault="003D0026" w:rsidP="003D0026">
      <w:pPr>
        <w:ind w:left="720"/>
      </w:pPr>
    </w:p>
    <w:p w14:paraId="675C6939" w14:textId="0B25D764" w:rsidR="003D0026" w:rsidRDefault="003D0026" w:rsidP="003D0026">
      <w:pPr>
        <w:ind w:left="720"/>
      </w:pPr>
      <w:r>
        <w:t>When the TIM is carried in a non-S1G PPDU, the remaining 7 bits of the field form the Bitmap Offset</w:t>
      </w:r>
    </w:p>
    <w:p w14:paraId="0BB57E89" w14:textId="77777777" w:rsidR="00E12269" w:rsidRDefault="00E12269" w:rsidP="00E12269"/>
    <w:p w14:paraId="728169BC" w14:textId="1631866A" w:rsidR="00E12269" w:rsidRDefault="00E12269" w:rsidP="00E12269">
      <w:pPr>
        <w:rPr>
          <w:u w:val="single"/>
        </w:rPr>
      </w:pPr>
      <w:r>
        <w:rPr>
          <w:u w:val="single"/>
        </w:rPr>
        <w:t>Proposed changes</w:t>
      </w:r>
      <w:r w:rsidRPr="00FF305B">
        <w:rPr>
          <w:u w:val="single"/>
        </w:rPr>
        <w:t>:</w:t>
      </w:r>
    </w:p>
    <w:p w14:paraId="04FE53F2" w14:textId="7D65F114" w:rsidR="00E12269" w:rsidRDefault="00E12269" w:rsidP="00E12269">
      <w:pPr>
        <w:rPr>
          <w:u w:val="single"/>
        </w:rPr>
      </w:pPr>
    </w:p>
    <w:p w14:paraId="4ADE90AA" w14:textId="32E31DEC" w:rsidR="003D0026" w:rsidRDefault="003D0026" w:rsidP="00E12269">
      <w:r w:rsidRPr="003D0026">
        <w:t>Insert the following as the second para of 9.2.2 Conventions:</w:t>
      </w:r>
    </w:p>
    <w:p w14:paraId="4DFFB99B" w14:textId="3C29647D" w:rsidR="003D0026" w:rsidRDefault="003D0026" w:rsidP="00E12269"/>
    <w:p w14:paraId="1B00D792" w14:textId="0B100DD9" w:rsidR="003D0026" w:rsidRPr="003D0026" w:rsidRDefault="003D0026" w:rsidP="00E12269">
      <w:r>
        <w:tab/>
        <w:t>Unless specified otherwise, a number in a field is encoded as an unsigned integer.</w:t>
      </w:r>
    </w:p>
    <w:p w14:paraId="4C04B188" w14:textId="77777777" w:rsidR="003D0026" w:rsidRDefault="003D0026" w:rsidP="00E12269">
      <w:pPr>
        <w:rPr>
          <w:u w:val="single"/>
        </w:rPr>
      </w:pPr>
    </w:p>
    <w:p w14:paraId="04EDCF78" w14:textId="58E1F337" w:rsidR="00E12269" w:rsidRDefault="00E12269" w:rsidP="00652CA7">
      <w:r>
        <w:t>In Table 9-18</w:t>
      </w:r>
      <w:r w:rsidRPr="00E12269">
        <w:t>—ASEL Command and ASEL Data subfields</w:t>
      </w:r>
      <w:r w:rsidR="00652CA7">
        <w:t xml:space="preserve"> c</w:t>
      </w:r>
      <w:r>
        <w:t>hange “</w:t>
      </w:r>
      <w:r w:rsidRPr="00E12269">
        <w:t>A number in the range 0 to 15, the number being the</w:t>
      </w:r>
      <w:r>
        <w:t>” to “The”</w:t>
      </w:r>
      <w:r w:rsidR="00652CA7">
        <w:t xml:space="preserve"> and d</w:t>
      </w:r>
      <w:r>
        <w:t>elete the other “0 to 15” (5x)</w:t>
      </w:r>
      <w:r w:rsidR="00652CA7">
        <w:t>.</w:t>
      </w:r>
    </w:p>
    <w:p w14:paraId="62CE6F81" w14:textId="3963586A" w:rsidR="00E12269" w:rsidRDefault="00E12269" w:rsidP="00E12269"/>
    <w:p w14:paraId="3343A4D6" w14:textId="01C94941" w:rsidR="00E12269" w:rsidRDefault="00E12269" w:rsidP="00E12269">
      <w:r>
        <w:t xml:space="preserve">In </w:t>
      </w:r>
      <w:r w:rsidR="00254025" w:rsidRPr="00254025">
        <w:t>Table 9-24—MFB subfield in the CMMG variant HT Control field</w:t>
      </w:r>
      <w:r w:rsidR="00254025">
        <w:t xml:space="preserve"> </w:t>
      </w:r>
      <w:r>
        <w:t>delete “in the range 0 to 31”</w:t>
      </w:r>
    </w:p>
    <w:p w14:paraId="220BEA7A" w14:textId="6463580C" w:rsidR="00254025" w:rsidRDefault="00254025" w:rsidP="00E12269"/>
    <w:p w14:paraId="5235AEFB" w14:textId="11ABFB9B" w:rsidR="00254025" w:rsidRDefault="00254025" w:rsidP="00E12269">
      <w:r>
        <w:t xml:space="preserve">In </w:t>
      </w:r>
      <w:r w:rsidRPr="00254025">
        <w:t>Table 9-57—Subfields of the MIMO Control field</w:t>
      </w:r>
      <w:r>
        <w:t xml:space="preserve"> and </w:t>
      </w:r>
      <w:r w:rsidRPr="00254025">
        <w:t>Table 9-87—Subfields of the CMMG MIMO Control field</w:t>
      </w:r>
      <w:r>
        <w:t xml:space="preserve"> delete “</w:t>
      </w:r>
      <w:r w:rsidRPr="00254025">
        <w:t>Valid range: 0 to 7.</w:t>
      </w:r>
      <w:r>
        <w:t>”</w:t>
      </w:r>
    </w:p>
    <w:p w14:paraId="06A068DD" w14:textId="07C3FB52" w:rsidR="00254025" w:rsidRDefault="00254025" w:rsidP="00E12269"/>
    <w:p w14:paraId="048D1F9B" w14:textId="3FD90D67" w:rsidR="00254025" w:rsidRDefault="00254025" w:rsidP="00E12269">
      <w:r>
        <w:t>In Tab</w:t>
      </w:r>
      <w:r w:rsidRPr="00254025">
        <w:t>le 9-185—Subfields of the A-MPDU Parameters field</w:t>
      </w:r>
      <w:r w:rsidR="002609FD">
        <w:t xml:space="preserve"> and </w:t>
      </w:r>
      <w:r w:rsidR="002609FD" w:rsidRPr="002609FD">
        <w:t xml:space="preserve">Table 9-300—Subfields of the S1G Capabilities Information field </w:t>
      </w:r>
      <w:r>
        <w:t>delete “</w:t>
      </w:r>
      <w:r w:rsidRPr="00254025">
        <w:t>This field is an integer in the range 0 to 3.</w:t>
      </w:r>
      <w:r>
        <w:t>”</w:t>
      </w:r>
    </w:p>
    <w:p w14:paraId="6C7EECE3" w14:textId="2A1CA2D5" w:rsidR="00254025" w:rsidRDefault="00254025" w:rsidP="00E12269"/>
    <w:p w14:paraId="279F9AF3" w14:textId="763D2BFD" w:rsidR="002609FD" w:rsidRDefault="002609FD" w:rsidP="00E12269">
      <w:r>
        <w:t xml:space="preserve">In </w:t>
      </w:r>
      <w:r w:rsidRPr="00254025">
        <w:t>Table 9-271—Subfields of the VHT Capabilities Information field</w:t>
      </w:r>
      <w:r>
        <w:t xml:space="preserve"> </w:t>
      </w:r>
      <w:r w:rsidR="004E517C">
        <w:t xml:space="preserve">and </w:t>
      </w:r>
      <w:r w:rsidR="004E517C" w:rsidRPr="004E517C">
        <w:t xml:space="preserve">Table 9-314—Subfields of the A-MPDU Parameters field </w:t>
      </w:r>
      <w:r>
        <w:t>delete “</w:t>
      </w:r>
      <w:r w:rsidRPr="002609FD">
        <w:t>This field is an integer in the range 0 to 7.</w:t>
      </w:r>
      <w:r>
        <w:t>”</w:t>
      </w:r>
    </w:p>
    <w:p w14:paraId="1F3BF4CD" w14:textId="660D2BA8" w:rsidR="005F3B15" w:rsidRDefault="005F3B15" w:rsidP="00E12269"/>
    <w:p w14:paraId="2250B874" w14:textId="68BED682" w:rsidR="005F3B15" w:rsidRDefault="005F3B15" w:rsidP="005F3B15">
      <w:r>
        <w:lastRenderedPageBreak/>
        <w:t xml:space="preserve">In </w:t>
      </w:r>
      <w:r w:rsidRPr="005F3B15">
        <w:t xml:space="preserve">Table 9-300—Subfields of the S1G Capabilities Information field </w:t>
      </w:r>
      <w:r w:rsidR="002460C0">
        <w:t xml:space="preserve">and </w:t>
      </w:r>
      <w:r w:rsidR="002460C0" w:rsidRPr="002460C0">
        <w:t xml:space="preserve">Table 9-313—Subfields of the CMMG Capabilities Info field format </w:t>
      </w:r>
      <w:r>
        <w:t>change “Set to an unsigned integer in the range 0 to 7 if sent by an AP.” to “Set to an unsigned integer if sent by an AP.”</w:t>
      </w:r>
    </w:p>
    <w:p w14:paraId="6BBC34F9" w14:textId="061CF72C" w:rsidR="00E12269" w:rsidRDefault="00E12269" w:rsidP="00E12269"/>
    <w:p w14:paraId="2042F4B4" w14:textId="5EF7A299" w:rsidR="00F14D98" w:rsidRDefault="00F14D98" w:rsidP="00E12269">
      <w:r>
        <w:t xml:space="preserve">In </w:t>
      </w:r>
      <w:r w:rsidRPr="00F14D98">
        <w:t>10.19 Group ID and partial AID in VHT and CMMG(11aj) PPDUs</w:t>
      </w:r>
      <w:r>
        <w:t xml:space="preserve"> </w:t>
      </w:r>
      <w:r w:rsidR="0060686D">
        <w:t xml:space="preserve">and </w:t>
      </w:r>
      <w:r w:rsidR="0060686D" w:rsidRPr="0060686D">
        <w:t xml:space="preserve">10.21 Group ID, partial AID, Uplink Indication, and COLOR in S1G PPDUs </w:t>
      </w:r>
      <w:r>
        <w:t>delete “</w:t>
      </w:r>
      <w:r w:rsidRPr="00F14D98">
        <w:t>within the range 0 to 7</w:t>
      </w:r>
      <w:r>
        <w:t>”</w:t>
      </w:r>
      <w:r w:rsidR="00033720">
        <w:t xml:space="preserve"> (2x</w:t>
      </w:r>
      <w:r w:rsidR="00A7748B">
        <w:t xml:space="preserve"> in each subclause</w:t>
      </w:r>
      <w:r w:rsidR="00033720">
        <w:t>).</w:t>
      </w:r>
    </w:p>
    <w:p w14:paraId="657EAC94" w14:textId="4AA65284" w:rsidR="00F14D98" w:rsidRDefault="00F14D98" w:rsidP="00E12269"/>
    <w:p w14:paraId="69B87B4D" w14:textId="543F95A0" w:rsidR="00F63258" w:rsidRDefault="00F63258" w:rsidP="00E12269">
      <w:r>
        <w:t xml:space="preserve">In </w:t>
      </w:r>
      <w:r w:rsidRPr="00F63258">
        <w:t>Table 19-11—HT-SIG fields</w:t>
      </w:r>
      <w:r>
        <w:t xml:space="preserve"> delete “</w:t>
      </w:r>
      <w:r w:rsidRPr="00F63258">
        <w:t>in the range 0 to 65 535</w:t>
      </w:r>
      <w:r>
        <w:t>”.</w:t>
      </w:r>
    </w:p>
    <w:p w14:paraId="663121CF" w14:textId="77777777" w:rsidR="00F63258" w:rsidRPr="00E12269" w:rsidRDefault="00F63258" w:rsidP="00E12269"/>
    <w:p w14:paraId="248D8220" w14:textId="6B3F5557" w:rsidR="00E12269" w:rsidRPr="00FF305B" w:rsidRDefault="00E12269" w:rsidP="00E12269">
      <w:pPr>
        <w:rPr>
          <w:u w:val="single"/>
        </w:rPr>
      </w:pPr>
      <w:r>
        <w:rPr>
          <w:u w:val="single"/>
        </w:rPr>
        <w:t>Proposed resolution:</w:t>
      </w:r>
    </w:p>
    <w:p w14:paraId="69C24FC6" w14:textId="77777777" w:rsidR="00E12269" w:rsidRDefault="00E12269" w:rsidP="00E12269">
      <w:pPr>
        <w:rPr>
          <w:b/>
          <w:sz w:val="24"/>
        </w:rPr>
      </w:pPr>
    </w:p>
    <w:p w14:paraId="5E7B5025" w14:textId="77777777" w:rsidR="00E12269" w:rsidRDefault="00E12269" w:rsidP="00E12269">
      <w:r w:rsidRPr="00254550">
        <w:rPr>
          <w:highlight w:val="green"/>
        </w:rPr>
        <w:t>REVISED</w:t>
      </w:r>
    </w:p>
    <w:p w14:paraId="3BBE86E4" w14:textId="77777777" w:rsidR="00E12269" w:rsidRDefault="00E12269" w:rsidP="00E12269"/>
    <w:p w14:paraId="106131FB" w14:textId="06CA8645" w:rsidR="00B46BAF" w:rsidRDefault="00E12269" w:rsidP="00E12269">
      <w:r>
        <w:t xml:space="preserve">Make the changes shown under “Proposed changes” for CID </w:t>
      </w:r>
      <w:r w:rsidR="00C64C79">
        <w:t>4512</w:t>
      </w:r>
      <w:r>
        <w:t xml:space="preserve"> in &lt;this document&gt;, which</w:t>
      </w:r>
      <w:r w:rsidR="00C64C79">
        <w:t xml:space="preserve"> delete the requested duhs and a few more</w:t>
      </w:r>
      <w:r w:rsidR="009D261B">
        <w:t>, and also make a general statement that fields use unsigned integer encoding by default</w:t>
      </w:r>
      <w:r w:rsidR="00C64C79">
        <w:t>.</w:t>
      </w:r>
    </w:p>
    <w:p w14:paraId="32AB1FA3" w14:textId="77777777" w:rsidR="00004D2E" w:rsidRDefault="00004D2E">
      <w: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lastRenderedPageBreak/>
              <w:t>Identifiers</w:t>
            </w:r>
          </w:p>
        </w:tc>
        <w:tc>
          <w:tcPr>
            <w:tcW w:w="4383" w:type="dxa"/>
          </w:tcPr>
          <w:p w14:paraId="33358CF7" w14:textId="77777777" w:rsidR="00004D2E" w:rsidRDefault="00004D2E" w:rsidP="00004D2E">
            <w:r>
              <w:t>Comment</w:t>
            </w:r>
          </w:p>
        </w:tc>
        <w:tc>
          <w:tcPr>
            <w:tcW w:w="3384" w:type="dxa"/>
          </w:tcPr>
          <w:p w14:paraId="286DA378" w14:textId="77777777" w:rsidR="00004D2E" w:rsidRDefault="00004D2E" w:rsidP="00004D2E">
            <w:r>
              <w:t>Proposed change</w:t>
            </w:r>
          </w:p>
        </w:tc>
      </w:tr>
      <w:tr w:rsidR="00004D2E" w:rsidRPr="002C1619" w14:paraId="314159F1" w14:textId="77777777" w:rsidTr="00004D2E">
        <w:tc>
          <w:tcPr>
            <w:tcW w:w="1809" w:type="dxa"/>
          </w:tcPr>
          <w:p w14:paraId="50C604C3" w14:textId="289353A6" w:rsidR="00004D2E" w:rsidRDefault="00004D2E" w:rsidP="00004D2E">
            <w:r>
              <w:t>CID 4516</w:t>
            </w:r>
          </w:p>
          <w:p w14:paraId="099ABA2D" w14:textId="77777777" w:rsidR="00004D2E" w:rsidRDefault="00004D2E" w:rsidP="00004D2E">
            <w:r>
              <w:t>Mark RISON</w:t>
            </w:r>
          </w:p>
          <w:p w14:paraId="57B17FA2" w14:textId="13EB9AE4" w:rsidR="00004D2E" w:rsidRDefault="00004D2E" w:rsidP="00004D2E">
            <w:r w:rsidRPr="00004D2E">
              <w:t>9.6.22.4</w:t>
            </w:r>
          </w:p>
        </w:tc>
        <w:tc>
          <w:tcPr>
            <w:tcW w:w="4383" w:type="dxa"/>
          </w:tcPr>
          <w:p w14:paraId="4F7A5F0A" w14:textId="3B96405C" w:rsidR="00004D2E" w:rsidRPr="002C1619" w:rsidRDefault="00004D2E" w:rsidP="00004D2E">
            <w:r w:rsidRPr="00004D2E">
              <w:t>Should specify that OMN can be broadcast (discussion with Abhi)</w:t>
            </w:r>
          </w:p>
        </w:tc>
        <w:tc>
          <w:tcPr>
            <w:tcW w:w="3384" w:type="dxa"/>
          </w:tcPr>
          <w:p w14:paraId="249CDFC5" w14:textId="3F059F6B" w:rsidR="00004D2E" w:rsidRPr="002C1619" w:rsidRDefault="00004D2E" w:rsidP="00004D2E">
            <w:r w:rsidRPr="00004D2E">
              <w:t>As it says in the comment</w:t>
            </w:r>
          </w:p>
        </w:tc>
      </w:tr>
    </w:tbl>
    <w:p w14:paraId="33243011" w14:textId="77777777" w:rsidR="00004D2E" w:rsidRDefault="00004D2E" w:rsidP="00004D2E"/>
    <w:p w14:paraId="0E54DAE3" w14:textId="77777777" w:rsidR="00004D2E" w:rsidRPr="00F70C97" w:rsidRDefault="00004D2E" w:rsidP="00004D2E">
      <w:pPr>
        <w:rPr>
          <w:u w:val="single"/>
        </w:rPr>
      </w:pPr>
      <w:r w:rsidRPr="00F70C97">
        <w:rPr>
          <w:u w:val="single"/>
        </w:rPr>
        <w:t>Discussion:</w:t>
      </w:r>
    </w:p>
    <w:p w14:paraId="685E00B7" w14:textId="77777777" w:rsidR="00004D2E" w:rsidRDefault="00004D2E" w:rsidP="00004D2E"/>
    <w:p w14:paraId="794E6CE8" w14:textId="41A9D210" w:rsidR="00004D2E" w:rsidRDefault="00004D2E" w:rsidP="00004D2E">
      <w:r>
        <w:t xml:space="preserve">Abhishek PATIL suggests that it might be desirable to broadcast OMN frames in certain situations, because </w:t>
      </w:r>
      <w:r w:rsidRPr="00004D2E">
        <w:rPr>
          <w:highlight w:val="yellow"/>
        </w:rPr>
        <w:t>xxx</w:t>
      </w:r>
      <w:r>
        <w:t>.</w:t>
      </w:r>
    </w:p>
    <w:p w14:paraId="22496172" w14:textId="6452DB3F" w:rsidR="00004D2E" w:rsidRDefault="00004D2E" w:rsidP="00004D2E"/>
    <w:p w14:paraId="59B1DF0B" w14:textId="4185CE60" w:rsidR="00DB138D" w:rsidRDefault="00DB138D" w:rsidP="00004D2E">
      <w:r>
        <w:t>It is already allowed to broadcast OMN information in beacons, so it must be OK to broadcast OMN information in broadcast OMN frames.</w:t>
      </w:r>
    </w:p>
    <w:p w14:paraId="43FCA0C0" w14:textId="77777777" w:rsidR="00DB138D" w:rsidRDefault="00DB138D" w:rsidP="00004D2E"/>
    <w:p w14:paraId="50B4E6DB" w14:textId="77777777" w:rsidR="00004D2E" w:rsidRDefault="00004D2E" w:rsidP="00004D2E">
      <w:pPr>
        <w:rPr>
          <w:u w:val="single"/>
        </w:rPr>
      </w:pPr>
      <w:r>
        <w:rPr>
          <w:u w:val="single"/>
        </w:rPr>
        <w:t>Proposed changes</w:t>
      </w:r>
      <w:r w:rsidRPr="00FF305B">
        <w:rPr>
          <w:u w:val="single"/>
        </w:rPr>
        <w:t>:</w:t>
      </w:r>
    </w:p>
    <w:p w14:paraId="47095306" w14:textId="503942D0" w:rsidR="00004D2E" w:rsidRDefault="00004D2E" w:rsidP="00004D2E">
      <w:pPr>
        <w:rPr>
          <w:u w:val="single"/>
        </w:rPr>
      </w:pPr>
    </w:p>
    <w:p w14:paraId="3FC50E63" w14:textId="5680B6AC" w:rsidR="0069454D" w:rsidRPr="0069454D" w:rsidRDefault="0069454D" w:rsidP="00004D2E">
      <w:r w:rsidRPr="0069454D">
        <w:t>In D3.2:</w:t>
      </w:r>
    </w:p>
    <w:p w14:paraId="69245A4F" w14:textId="77777777" w:rsidR="0069454D" w:rsidRDefault="0069454D" w:rsidP="00004D2E">
      <w:pPr>
        <w:rPr>
          <w:u w:val="single"/>
        </w:rPr>
      </w:pPr>
    </w:p>
    <w:p w14:paraId="4BC2E37F" w14:textId="274977C4" w:rsidR="00004D2E" w:rsidRDefault="00004D2E" w:rsidP="00004D2E">
      <w:r>
        <w:t>Change 1</w:t>
      </w:r>
      <w:r w:rsidRPr="00004D2E">
        <w:t>1.41 Notification of operating mode changes</w:t>
      </w:r>
      <w:r>
        <w:t xml:space="preserve"> as follows:</w:t>
      </w:r>
    </w:p>
    <w:p w14:paraId="5DCF35E4" w14:textId="3164860E" w:rsidR="00004D2E" w:rsidRDefault="00004D2E" w:rsidP="00004D2E"/>
    <w:p w14:paraId="2001C975" w14:textId="742B69CD" w:rsidR="00004D2E" w:rsidRDefault="00004D2E" w:rsidP="00004D2E">
      <w:pPr>
        <w:ind w:left="720"/>
      </w:pPr>
      <w:r>
        <w:t>(11ah)A non-S1G AP should notify associated STAs of a change in the maximum number of spatial streams it is able to receive through one or more of the following mechanisms:</w:t>
      </w:r>
    </w:p>
    <w:p w14:paraId="7F9A5BA7" w14:textId="22C49321" w:rsidR="00004D2E" w:rsidRDefault="00004D2E" w:rsidP="00004D2E">
      <w:pPr>
        <w:ind w:left="720"/>
      </w:pPr>
      <w:r>
        <w:t>— Using individually addressed Operating Mode Notification frames</w:t>
      </w:r>
    </w:p>
    <w:p w14:paraId="6A4D15C1" w14:textId="1CE25C37" w:rsidR="00DB138D" w:rsidRPr="00DB138D" w:rsidRDefault="00DB138D" w:rsidP="00DB138D">
      <w:pPr>
        <w:ind w:left="720"/>
        <w:rPr>
          <w:u w:val="single"/>
        </w:rPr>
      </w:pPr>
      <w:r w:rsidRPr="00DB138D">
        <w:rPr>
          <w:u w:val="single"/>
        </w:rPr>
        <w:t>— Using broadcast Operating Mode Notification frames</w:t>
      </w:r>
    </w:p>
    <w:p w14:paraId="241B222D" w14:textId="215303E8" w:rsidR="00004D2E" w:rsidRDefault="00004D2E" w:rsidP="00004D2E">
      <w:pPr>
        <w:ind w:left="720"/>
      </w:pPr>
      <w:r>
        <w:t>— Including the Operating Mode Notification element in Beacon frames for a period of time to allow STAs in PS mode to receive the notification</w:t>
      </w:r>
    </w:p>
    <w:p w14:paraId="08C99894" w14:textId="35E1B14C" w:rsidR="0069454D" w:rsidRPr="0069454D" w:rsidRDefault="0069454D" w:rsidP="00004D2E">
      <w:pPr>
        <w:ind w:left="720"/>
        <w:rPr>
          <w:u w:val="single"/>
        </w:rPr>
      </w:pPr>
      <w:r>
        <w:rPr>
          <w:u w:val="single"/>
        </w:rPr>
        <w:t>NOTE—A broadcast Operating Mode Notification frame might not be received by a STA in PS mode.</w:t>
      </w:r>
    </w:p>
    <w:p w14:paraId="310FFA34" w14:textId="77777777" w:rsidR="00004D2E" w:rsidRDefault="00004D2E" w:rsidP="00004D2E">
      <w:pPr>
        <w:ind w:left="720"/>
      </w:pPr>
    </w:p>
    <w:p w14:paraId="1680ABC3" w14:textId="3162A7FD" w:rsidR="00004D2E" w:rsidRDefault="00004D2E" w:rsidP="00004D2E">
      <w:pPr>
        <w:ind w:left="720"/>
      </w:pPr>
      <w:r>
        <w:t>(11ah)An S1G AP should notify associated STAs of a change in its operating channel width through one or more of the following mechanisms:</w:t>
      </w:r>
    </w:p>
    <w:p w14:paraId="7333367B" w14:textId="7386CA9A"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0EBDF570" w14:textId="77777777" w:rsidR="00004D2E" w:rsidRDefault="00004D2E" w:rsidP="00004D2E">
      <w:pPr>
        <w:ind w:left="720"/>
      </w:pPr>
      <w:r>
        <w:t>— Using individually addressed Operating Mode Notification frames</w:t>
      </w:r>
    </w:p>
    <w:p w14:paraId="63BE7C76" w14:textId="2F468C48" w:rsidR="00DB138D" w:rsidRPr="00DB138D" w:rsidRDefault="00DB138D" w:rsidP="00DB138D">
      <w:pPr>
        <w:ind w:left="720"/>
        <w:rPr>
          <w:u w:val="single"/>
        </w:rPr>
      </w:pPr>
      <w:r w:rsidRPr="00DB138D">
        <w:rPr>
          <w:u w:val="single"/>
        </w:rPr>
        <w:t>— Using broadcast Operating Mode Notification frames</w:t>
      </w:r>
    </w:p>
    <w:p w14:paraId="787785DF" w14:textId="4A318A14" w:rsidR="00004D2E" w:rsidRDefault="00004D2E" w:rsidP="00004D2E">
      <w:pPr>
        <w:ind w:left="720"/>
      </w:pPr>
      <w:r>
        <w:t>— Using the Channel Width subfield in the S1G Operation element</w:t>
      </w:r>
    </w:p>
    <w:p w14:paraId="2C38BB18" w14:textId="77777777" w:rsidR="0069454D" w:rsidRPr="0069454D" w:rsidRDefault="0069454D" w:rsidP="0069454D">
      <w:pPr>
        <w:ind w:left="720"/>
        <w:rPr>
          <w:u w:val="single"/>
        </w:rPr>
      </w:pPr>
      <w:r>
        <w:rPr>
          <w:u w:val="single"/>
        </w:rPr>
        <w:t>NOTE—A broadcast Operating Mode Notification frame might not be received by a STA in PS mode.</w:t>
      </w:r>
    </w:p>
    <w:p w14:paraId="04933607" w14:textId="12A09183" w:rsidR="00004D2E" w:rsidRDefault="00004D2E" w:rsidP="00004D2E"/>
    <w:p w14:paraId="12DE8372" w14:textId="38654B09" w:rsidR="00004D2E" w:rsidRDefault="00004D2E" w:rsidP="00004D2E">
      <w:pPr>
        <w:ind w:left="720"/>
      </w:pPr>
      <w:r>
        <w:t>An AP should notify associated STAs of a change in its operating channel width through one or more of the following mechanisms:</w:t>
      </w:r>
    </w:p>
    <w:p w14:paraId="76073459" w14:textId="01E51C4B" w:rsidR="00004D2E" w:rsidRDefault="00004D2E" w:rsidP="00004D2E">
      <w:pPr>
        <w:ind w:left="720"/>
      </w:pPr>
      <w:r>
        <w:t>— Using the Channel Switch Announcement element, Channel Switch Announcement frame or both following the procedure defined in 11.8.8.2 (Selecting and advertising a new channel in a non-DMG infrastructure BSS)</w:t>
      </w:r>
    </w:p>
    <w:p w14:paraId="196C685B" w14:textId="6C9E4345"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7481723F" w14:textId="654C2EC7" w:rsidR="00004D2E" w:rsidRDefault="00004D2E" w:rsidP="00004D2E">
      <w:pPr>
        <w:ind w:left="720"/>
      </w:pPr>
      <w:r>
        <w:t>— Using individually addressed Operating Mode Notification frames and/or Notify Channel Width frames</w:t>
      </w:r>
    </w:p>
    <w:p w14:paraId="29B1DF90" w14:textId="72494577" w:rsidR="00DB138D" w:rsidRPr="00DB138D" w:rsidRDefault="00DB138D" w:rsidP="00DB138D">
      <w:pPr>
        <w:ind w:left="720"/>
        <w:rPr>
          <w:u w:val="single"/>
        </w:rPr>
      </w:pPr>
      <w:r w:rsidRPr="00DB138D">
        <w:rPr>
          <w:u w:val="single"/>
        </w:rPr>
        <w:t>— Using broadcast Operating Mode Notification frames and/or Notify Channel Width frames</w:t>
      </w:r>
    </w:p>
    <w:p w14:paraId="357FEA33" w14:textId="59E62652" w:rsidR="00004D2E" w:rsidRDefault="00004D2E" w:rsidP="00004D2E">
      <w:pPr>
        <w:ind w:left="720"/>
      </w:pPr>
      <w:r>
        <w:t>— Using the STA Channel Width field in the HT Operation element and/or Channel Width field in the VHT Operation element</w:t>
      </w:r>
    </w:p>
    <w:p w14:paraId="6D9D00E8" w14:textId="2A11A18F" w:rsidR="0069454D" w:rsidRPr="0069454D" w:rsidRDefault="0069454D" w:rsidP="0069454D">
      <w:pPr>
        <w:ind w:left="720"/>
        <w:rPr>
          <w:u w:val="single"/>
        </w:rPr>
      </w:pPr>
      <w:r>
        <w:rPr>
          <w:u w:val="single"/>
        </w:rPr>
        <w:t>NOTE—A broadcast Operating Mode Notification or Notify Channel Width frame might not be received by a STA in PS mode.</w:t>
      </w:r>
    </w:p>
    <w:p w14:paraId="70FF2FDF" w14:textId="2F89BAD9" w:rsidR="00004D2E" w:rsidRDefault="00004D2E" w:rsidP="00004D2E"/>
    <w:p w14:paraId="51D1E176" w14:textId="0EEDC090" w:rsidR="0069454D" w:rsidRDefault="009B0659" w:rsidP="00004D2E">
      <w:r>
        <w:t xml:space="preserve">Change </w:t>
      </w:r>
      <w:r w:rsidRPr="009B0659">
        <w:t>11.10.6 Requesting and reporting of measurements</w:t>
      </w:r>
      <w:r>
        <w:t xml:space="preserve"> as follows:</w:t>
      </w:r>
    </w:p>
    <w:p w14:paraId="5200FE32" w14:textId="73025029" w:rsidR="009B0659" w:rsidRDefault="009B0659" w:rsidP="00004D2E"/>
    <w:p w14:paraId="5E6B74C7" w14:textId="7F5F2296" w:rsidR="009B0659" w:rsidRDefault="009B0659" w:rsidP="009B0659">
      <w:pPr>
        <w:ind w:left="720"/>
      </w:pPr>
      <w:r>
        <w:t xml:space="preserve">— Measurement requests received in </w:t>
      </w:r>
      <w:r w:rsidRPr="009B0659">
        <w:rPr>
          <w:strike/>
        </w:rPr>
        <w:t>M</w:t>
      </w:r>
      <w:r w:rsidRPr="009B0659">
        <w:rPr>
          <w:u w:val="single"/>
        </w:rPr>
        <w:t>m</w:t>
      </w:r>
      <w:r>
        <w:t>ulticast-group addressed Radio Measurement Request frames</w:t>
      </w:r>
    </w:p>
    <w:p w14:paraId="3ACA3BCE" w14:textId="1660837D" w:rsidR="009B0659" w:rsidRDefault="009B0659" w:rsidP="009B0659">
      <w:pPr>
        <w:ind w:left="720"/>
      </w:pPr>
      <w:r>
        <w:t xml:space="preserve">— Measurement requests received in </w:t>
      </w:r>
      <w:r w:rsidRPr="009B0659">
        <w:rPr>
          <w:strike/>
        </w:rPr>
        <w:t>B</w:t>
      </w:r>
      <w:r w:rsidRPr="009B0659">
        <w:rPr>
          <w:u w:val="single"/>
        </w:rPr>
        <w:t>b</w:t>
      </w:r>
      <w:r>
        <w:t xml:space="preserve">roadcast </w:t>
      </w:r>
      <w:r w:rsidRPr="009B0659">
        <w:rPr>
          <w:strike/>
        </w:rPr>
        <w:t xml:space="preserve">addressed </w:t>
      </w:r>
      <w:r>
        <w:t>Radio Measurement Request frames</w:t>
      </w:r>
    </w:p>
    <w:p w14:paraId="1401A481" w14:textId="54729923" w:rsidR="0069454D" w:rsidRDefault="0069454D" w:rsidP="00004D2E"/>
    <w:p w14:paraId="4B69B38D" w14:textId="11F7A42A" w:rsidR="00310047" w:rsidRDefault="00310047" w:rsidP="00004D2E">
      <w:r>
        <w:t xml:space="preserve">In </w:t>
      </w:r>
      <w:r w:rsidRPr="00310047">
        <w:t>11.1.4.3.2 Active scanning procedure for a non-DMG STA</w:t>
      </w:r>
      <w:r>
        <w:t xml:space="preserve"> and </w:t>
      </w:r>
      <w:r w:rsidRPr="00310047">
        <w:t>11.1.4.3.8 Non-scanning probe request transmission</w:t>
      </w:r>
      <w:r>
        <w:t xml:space="preserve"> change “broadcast addressed” to “broadcast”.</w:t>
      </w:r>
    </w:p>
    <w:p w14:paraId="7C1C9581" w14:textId="77777777" w:rsidR="00310047" w:rsidRPr="00E12269" w:rsidRDefault="00310047" w:rsidP="00004D2E"/>
    <w:p w14:paraId="6D382FF0" w14:textId="77777777" w:rsidR="00004D2E" w:rsidRPr="00FF305B" w:rsidRDefault="00004D2E" w:rsidP="00004D2E">
      <w:pPr>
        <w:rPr>
          <w:u w:val="single"/>
        </w:rPr>
      </w:pPr>
      <w:r w:rsidRPr="00FF305B">
        <w:rPr>
          <w:u w:val="single"/>
        </w:rPr>
        <w:t>Proposed resolution:</w:t>
      </w:r>
    </w:p>
    <w:p w14:paraId="1F93ED2C" w14:textId="77777777" w:rsidR="00004D2E" w:rsidRDefault="00004D2E" w:rsidP="00004D2E">
      <w:pPr>
        <w:rPr>
          <w:b/>
          <w:sz w:val="24"/>
        </w:rPr>
      </w:pPr>
    </w:p>
    <w:p w14:paraId="08FE6284" w14:textId="77777777" w:rsidR="00004D2E" w:rsidRDefault="00004D2E" w:rsidP="00004D2E">
      <w:r>
        <w:t>REVISED</w:t>
      </w:r>
    </w:p>
    <w:p w14:paraId="221617E7" w14:textId="77777777" w:rsidR="00004D2E" w:rsidRDefault="00004D2E" w:rsidP="00004D2E"/>
    <w:p w14:paraId="366A907A" w14:textId="6B08341F" w:rsidR="00310047" w:rsidRDefault="00004D2E">
      <w:r>
        <w:t xml:space="preserve">Make the changes shown under “Proposed changes” for CID </w:t>
      </w:r>
      <w:r w:rsidR="00DB138D">
        <w:t>4516</w:t>
      </w:r>
      <w:r>
        <w:t xml:space="preserve"> in &lt;this document&gt;, which </w:t>
      </w:r>
      <w:r w:rsidR="00DB138D">
        <w:t xml:space="preserve">allow for OMN </w:t>
      </w:r>
      <w:r w:rsidR="00310047">
        <w:t xml:space="preserve">(and NCW) </w:t>
      </w:r>
      <w:r w:rsidR="00DB138D">
        <w:t>frames to be broadcast.</w:t>
      </w:r>
    </w:p>
    <w:p w14:paraId="5708AAB4" w14:textId="77777777" w:rsidR="00310047" w:rsidRDefault="00310047">
      <w:r>
        <w:br w:type="page"/>
      </w:r>
    </w:p>
    <w:p w14:paraId="032974AD" w14:textId="77777777" w:rsidR="002C3D4E" w:rsidRDefault="002C3D4E"/>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br w:type="page"/>
              <w:t>Identifiers</w:t>
            </w:r>
          </w:p>
        </w:tc>
        <w:tc>
          <w:tcPr>
            <w:tcW w:w="4383" w:type="dxa"/>
          </w:tcPr>
          <w:p w14:paraId="59A6FE38" w14:textId="77777777" w:rsidR="002C3D4E" w:rsidRDefault="002C3D4E" w:rsidP="00761C3A">
            <w:r>
              <w:t>Comment</w:t>
            </w:r>
          </w:p>
        </w:tc>
        <w:tc>
          <w:tcPr>
            <w:tcW w:w="3384" w:type="dxa"/>
          </w:tcPr>
          <w:p w14:paraId="76738767" w14:textId="77777777" w:rsidR="002C3D4E" w:rsidRDefault="002C3D4E" w:rsidP="00761C3A">
            <w:r>
              <w:t>Proposed change</w:t>
            </w:r>
          </w:p>
        </w:tc>
      </w:tr>
      <w:tr w:rsidR="002C3D4E" w:rsidRPr="002C1619" w14:paraId="6C093ED8" w14:textId="77777777" w:rsidTr="00761C3A">
        <w:tc>
          <w:tcPr>
            <w:tcW w:w="1809" w:type="dxa"/>
          </w:tcPr>
          <w:p w14:paraId="2F02D227" w14:textId="17B6A1A0" w:rsidR="002C3D4E" w:rsidRDefault="002C3D4E" w:rsidP="00761C3A">
            <w:r>
              <w:t>CID 4353</w:t>
            </w:r>
          </w:p>
          <w:p w14:paraId="79B7AD00" w14:textId="77777777" w:rsidR="002C3D4E" w:rsidRDefault="002C3D4E" w:rsidP="00761C3A">
            <w:r>
              <w:t>Mark RISON</w:t>
            </w:r>
          </w:p>
          <w:p w14:paraId="1F53DBFE" w14:textId="77777777" w:rsidR="002C3D4E" w:rsidRDefault="002C3D4E" w:rsidP="00761C3A">
            <w:r w:rsidRPr="002C3D4E">
              <w:t>9.3.3.1</w:t>
            </w:r>
          </w:p>
          <w:p w14:paraId="1A44E11C" w14:textId="0BAD6BBA" w:rsidR="002C3D4E" w:rsidRDefault="002C3D4E" w:rsidP="00761C3A">
            <w:r>
              <w:t>854.43</w:t>
            </w:r>
          </w:p>
        </w:tc>
        <w:tc>
          <w:tcPr>
            <w:tcW w:w="4383" w:type="dxa"/>
          </w:tcPr>
          <w:p w14:paraId="4DD773D4" w14:textId="4C1A9211" w:rsidR="002C3D4E" w:rsidRDefault="002C3D4E" w:rsidP="002C3D4E">
            <w:r>
              <w:t>"c) The Address 3 field of the Management frame is set and determined as follows:</w:t>
            </w:r>
          </w:p>
          <w:p w14:paraId="5D83713E" w14:textId="77777777" w:rsidR="002C3D4E" w:rsidRDefault="002C3D4E" w:rsidP="002C3D4E">
            <w:r>
              <w:t>1) In Probe Request frames, the Address 3 field is the BSSID. The BSSID is either a specific</w:t>
            </w:r>
          </w:p>
          <w:p w14:paraId="5F7CB8D3" w14:textId="1DA3C966" w:rsidR="002C3D4E" w:rsidRPr="002C1619" w:rsidRDefault="002C3D4E" w:rsidP="002C3D4E">
            <w:r>
              <w:t>BSSID  as  described  in  item  4)  below" -- but 4) below is "Otherwise" so is not in scope of c)1)</w:t>
            </w:r>
          </w:p>
        </w:tc>
        <w:tc>
          <w:tcPr>
            <w:tcW w:w="3384" w:type="dxa"/>
          </w:tcPr>
          <w:p w14:paraId="4ECB65B2" w14:textId="25FD4F88" w:rsidR="002C3D4E" w:rsidRPr="002C1619" w:rsidRDefault="002C3D4E" w:rsidP="00761C3A">
            <w:r w:rsidRPr="002C3D4E">
              <w:t>As it says in the comment</w:t>
            </w:r>
          </w:p>
        </w:tc>
      </w:tr>
    </w:tbl>
    <w:p w14:paraId="39BCD4DD" w14:textId="77777777" w:rsidR="002C3D4E" w:rsidRDefault="002C3D4E" w:rsidP="002C3D4E"/>
    <w:p w14:paraId="1C3EE772" w14:textId="77777777" w:rsidR="002C3D4E" w:rsidRPr="00F70C97" w:rsidRDefault="002C3D4E" w:rsidP="002C3D4E">
      <w:pPr>
        <w:rPr>
          <w:u w:val="single"/>
        </w:rPr>
      </w:pPr>
      <w:r w:rsidRPr="00F70C97">
        <w:rPr>
          <w:u w:val="single"/>
        </w:rPr>
        <w:t>Discussion:</w:t>
      </w:r>
    </w:p>
    <w:p w14:paraId="3441CCFE" w14:textId="77777777" w:rsidR="002C3D4E" w:rsidRDefault="002C3D4E" w:rsidP="002C3D4E"/>
    <w:p w14:paraId="5B61F82D" w14:textId="1984BE14" w:rsidR="002C3D4E" w:rsidRDefault="002C3D4E" w:rsidP="002C3D4E">
      <w:r>
        <w:t>It would be better to be clear and consistent.</w:t>
      </w:r>
    </w:p>
    <w:p w14:paraId="1E785ED5" w14:textId="77777777" w:rsidR="002C3D4E" w:rsidRDefault="002C3D4E" w:rsidP="002C3D4E"/>
    <w:p w14:paraId="587AB043" w14:textId="77777777" w:rsidR="002C3D4E" w:rsidRDefault="002C3D4E" w:rsidP="002C3D4E">
      <w:pPr>
        <w:rPr>
          <w:u w:val="single"/>
        </w:rPr>
      </w:pPr>
      <w:r>
        <w:rPr>
          <w:u w:val="single"/>
        </w:rPr>
        <w:t>Proposed changes</w:t>
      </w:r>
      <w:r w:rsidRPr="00FF305B">
        <w:rPr>
          <w:u w:val="single"/>
        </w:rPr>
        <w:t>:</w:t>
      </w:r>
    </w:p>
    <w:p w14:paraId="75C8D2FA" w14:textId="58D09255" w:rsidR="002C3D4E" w:rsidRDefault="002C3D4E" w:rsidP="002C3D4E">
      <w:pPr>
        <w:rPr>
          <w:u w:val="single"/>
        </w:rPr>
      </w:pPr>
    </w:p>
    <w:p w14:paraId="548AB4F3" w14:textId="2D03B9DD" w:rsidR="002C3D4E" w:rsidRPr="002C3D4E" w:rsidRDefault="002C3D4E" w:rsidP="002C3D4E">
      <w:r>
        <w:t xml:space="preserve">Change </w:t>
      </w:r>
      <w:r w:rsidRPr="002C3D4E">
        <w:t>9.3.3.1 Format of Management frames</w:t>
      </w:r>
      <w:r>
        <w:t xml:space="preserve"> as follows</w:t>
      </w:r>
    </w:p>
    <w:p w14:paraId="1CCEB28C" w14:textId="77777777" w:rsidR="002C3D4E" w:rsidRDefault="002C3D4E" w:rsidP="002C3D4E">
      <w:pPr>
        <w:rPr>
          <w:u w:val="single"/>
        </w:rPr>
      </w:pPr>
    </w:p>
    <w:p w14:paraId="73FF1067" w14:textId="034FE05A" w:rsidR="002C3D4E" w:rsidRDefault="002C3D4E" w:rsidP="002C3D4E">
      <w:pPr>
        <w:ind w:left="720"/>
      </w:pPr>
      <w:r>
        <w:t>c) The Address 3 field of the Management frame is set and determined as follows:</w:t>
      </w:r>
    </w:p>
    <w:p w14:paraId="2A5E987D" w14:textId="77777777" w:rsidR="002C3D4E" w:rsidRDefault="002C3D4E" w:rsidP="002C3D4E">
      <w:pPr>
        <w:ind w:left="720"/>
      </w:pPr>
    </w:p>
    <w:p w14:paraId="0FC62564" w14:textId="3AD5F13F" w:rsidR="002C3D4E" w:rsidRDefault="002C3D4E" w:rsidP="002C3D4E">
      <w:pPr>
        <w:ind w:left="1440"/>
      </w:pPr>
      <w:r>
        <w:t xml:space="preserve">1) In Probe Request frames, the Address 3 field </w:t>
      </w:r>
      <w:commentRangeStart w:id="13"/>
      <w:r>
        <w:t>is</w:t>
      </w:r>
      <w:r>
        <w:rPr>
          <w:u w:val="single"/>
        </w:rPr>
        <w:t xml:space="preserve"> optionally</w:t>
      </w:r>
      <w:commentRangeEnd w:id="13"/>
      <w:r>
        <w:rPr>
          <w:rStyle w:val="CommentReference"/>
        </w:rPr>
        <w:commentReference w:id="13"/>
      </w:r>
      <w:r>
        <w:t xml:space="preserve"> the </w:t>
      </w:r>
      <w:r w:rsidRPr="002C3D4E">
        <w:rPr>
          <w:strike/>
        </w:rPr>
        <w:t>BSSID. The BSSID is either a specific BSSID</w:t>
      </w:r>
      <w:r>
        <w:rPr>
          <w:strike/>
        </w:rPr>
        <w:t xml:space="preserve"> </w:t>
      </w:r>
      <w:r w:rsidRPr="002C3D4E">
        <w:rPr>
          <w:strike/>
        </w:rPr>
        <w:t>as</w:t>
      </w:r>
      <w:r>
        <w:rPr>
          <w:strike/>
        </w:rPr>
        <w:t xml:space="preserve"> </w:t>
      </w:r>
      <w:r w:rsidRPr="002C3D4E">
        <w:rPr>
          <w:strike/>
        </w:rPr>
        <w:t>described</w:t>
      </w:r>
      <w:r>
        <w:rPr>
          <w:strike/>
        </w:rPr>
        <w:t xml:space="preserve"> </w:t>
      </w:r>
      <w:r w:rsidRPr="002C3D4E">
        <w:rPr>
          <w:strike/>
        </w:rPr>
        <w:t>in</w:t>
      </w:r>
      <w:r>
        <w:rPr>
          <w:strike/>
        </w:rPr>
        <w:t xml:space="preserve"> </w:t>
      </w:r>
      <w:r w:rsidRPr="002C3D4E">
        <w:rPr>
          <w:strike/>
        </w:rPr>
        <w:t>item</w:t>
      </w:r>
      <w:r>
        <w:rPr>
          <w:strike/>
        </w:rPr>
        <w:t xml:space="preserve"> </w:t>
      </w:r>
      <w:r w:rsidRPr="002C3D4E">
        <w:rPr>
          <w:strike/>
        </w:rPr>
        <w:t>4)</w:t>
      </w:r>
      <w:r>
        <w:rPr>
          <w:strike/>
        </w:rPr>
        <w:t xml:space="preserve"> </w:t>
      </w:r>
      <w:r w:rsidRPr="002C3D4E">
        <w:rPr>
          <w:strike/>
        </w:rPr>
        <w:t>below</w:t>
      </w:r>
      <w:r>
        <w:rPr>
          <w:strike/>
        </w:rPr>
        <w:t xml:space="preserve"> </w:t>
      </w:r>
      <w:r w:rsidRPr="002C3D4E">
        <w:rPr>
          <w:strike/>
        </w:rPr>
        <w:t>or</w:t>
      </w:r>
      <w:r>
        <w:rPr>
          <w:strike/>
        </w:rPr>
        <w:t xml:space="preserve"> </w:t>
      </w:r>
      <w:r w:rsidRPr="002C3D4E">
        <w:rPr>
          <w:strike/>
        </w:rPr>
        <w:t>the</w:t>
      </w:r>
      <w:r>
        <w:rPr>
          <w:strike/>
        </w:rPr>
        <w:t xml:space="preserve"> </w:t>
      </w:r>
      <w:r>
        <w:t>wildcard BSSID as defined in the procedures specified in 11.1.4 (Acquiring synchronization, scanning).</w:t>
      </w:r>
      <w:r w:rsidR="00254550">
        <w:t xml:space="preserve">  </w:t>
      </w:r>
      <w:commentRangeStart w:id="14"/>
      <w:r w:rsidR="00254550" w:rsidRPr="00254550">
        <w:rPr>
          <w:u w:val="single"/>
        </w:rPr>
        <w:t xml:space="preserve">Otherwise, the Address 3 field is </w:t>
      </w:r>
      <w:r w:rsidR="00254550">
        <w:rPr>
          <w:u w:val="single"/>
        </w:rPr>
        <w:t xml:space="preserve">a specific BSSID </w:t>
      </w:r>
      <w:r w:rsidR="00254550" w:rsidRPr="00254550">
        <w:rPr>
          <w:u w:val="single"/>
        </w:rPr>
        <w:t xml:space="preserve">as </w:t>
      </w:r>
      <w:r w:rsidR="00254550">
        <w:rPr>
          <w:u w:val="single"/>
        </w:rPr>
        <w:t>described in</w:t>
      </w:r>
      <w:r w:rsidR="00254550" w:rsidRPr="00254550">
        <w:rPr>
          <w:u w:val="single"/>
        </w:rPr>
        <w:t xml:space="preserve"> item 4)</w:t>
      </w:r>
      <w:r w:rsidR="00254550">
        <w:rPr>
          <w:u w:val="single"/>
        </w:rPr>
        <w:t xml:space="preserve"> below.</w:t>
      </w:r>
      <w:commentRangeEnd w:id="14"/>
      <w:r w:rsidR="00254550">
        <w:rPr>
          <w:rStyle w:val="CommentReference"/>
        </w:rPr>
        <w:commentReference w:id="14"/>
      </w:r>
    </w:p>
    <w:p w14:paraId="5DFCA71C" w14:textId="77777777" w:rsidR="002C3D4E" w:rsidRDefault="002C3D4E" w:rsidP="002C3D4E">
      <w:pPr>
        <w:ind w:left="1440"/>
      </w:pPr>
    </w:p>
    <w:p w14:paraId="58C1BD5E" w14:textId="684EE12D" w:rsidR="002C3D4E" w:rsidRDefault="002C3D4E" w:rsidP="002C3D4E">
      <w:pPr>
        <w:ind w:left="1440"/>
      </w:pPr>
      <w:r>
        <w:t>2) In Public Action frames, the Address 3 field is the BSSID. The BSSID value is set according to 11.18 (Public Action frame addressing).</w:t>
      </w:r>
    </w:p>
    <w:p w14:paraId="35217C73" w14:textId="77777777" w:rsidR="002C3D4E" w:rsidRDefault="002C3D4E" w:rsidP="002C3D4E">
      <w:pPr>
        <w:ind w:left="1440"/>
      </w:pPr>
    </w:p>
    <w:p w14:paraId="1B8A9C70" w14:textId="4FB8056B" w:rsidR="002C3D4E" w:rsidRDefault="002C3D4E" w:rsidP="002C3D4E">
      <w:pPr>
        <w:ind w:left="1440"/>
      </w:pPr>
      <w:r>
        <w:t>3) If dot11OCBActivated is true, the Address 3 field is the wildcard BSSID.</w:t>
      </w:r>
    </w:p>
    <w:p w14:paraId="61B4AADE" w14:textId="77777777" w:rsidR="002C3D4E" w:rsidRDefault="002C3D4E" w:rsidP="002C3D4E">
      <w:pPr>
        <w:ind w:left="1440"/>
      </w:pPr>
    </w:p>
    <w:p w14:paraId="2FA02DA2" w14:textId="09E3B8D4" w:rsidR="002C3D4E" w:rsidRDefault="002C3D4E" w:rsidP="002C3D4E">
      <w:pPr>
        <w:ind w:left="1440"/>
      </w:pPr>
      <w:r>
        <w:t>4) Otherwise(#2013):</w:t>
      </w:r>
    </w:p>
    <w:p w14:paraId="0036657A" w14:textId="77777777" w:rsidR="002C3D4E" w:rsidRDefault="002C3D4E" w:rsidP="002C3D4E">
      <w:pPr>
        <w:ind w:left="1440"/>
      </w:pPr>
    </w:p>
    <w:p w14:paraId="2F037B7D" w14:textId="77777777" w:rsidR="002C3D4E" w:rsidRDefault="002C3D4E" w:rsidP="002C3D4E">
      <w:pPr>
        <w:ind w:left="2160"/>
      </w:pPr>
      <w:r>
        <w:t>i) If the STA is an AP, the Address 3 field is the same as the Address 2 field.</w:t>
      </w:r>
    </w:p>
    <w:p w14:paraId="605B68EC" w14:textId="1AF0FE83" w:rsidR="002C3D4E" w:rsidRDefault="002C3D4E" w:rsidP="002C3D4E">
      <w:pPr>
        <w:ind w:left="2160"/>
      </w:pPr>
      <w:r>
        <w:t>i</w:t>
      </w:r>
      <w:r w:rsidR="00254550">
        <w:rPr>
          <w:u w:val="single"/>
        </w:rPr>
        <w:t>i</w:t>
      </w:r>
      <w:r>
        <w:t>) If the STA is transmitting the Management frame to an AP that is not in a multiple BSSID set, the Address 3 field is the BSSID, irrespective of whether the STA is associated with that AP.</w:t>
      </w:r>
    </w:p>
    <w:p w14:paraId="64F0BE3C" w14:textId="1E7ABB94" w:rsidR="002C3D4E" w:rsidRDefault="002C3D4E" w:rsidP="002C3D4E">
      <w:pPr>
        <w:ind w:left="2160"/>
      </w:pPr>
      <w:r>
        <w:t>ii</w:t>
      </w:r>
      <w:r w:rsidR="00254550">
        <w:rPr>
          <w:u w:val="single"/>
        </w:rPr>
        <w:t>i</w:t>
      </w:r>
      <w: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Default="002C3D4E" w:rsidP="002C3D4E">
      <w:pPr>
        <w:ind w:left="2160"/>
      </w:pPr>
      <w:r>
        <w:t>i</w:t>
      </w:r>
      <w:r w:rsidR="00254550" w:rsidRPr="00254550">
        <w:rPr>
          <w:u w:val="single"/>
        </w:rPr>
        <w:t>v</w:t>
      </w:r>
      <w:r w:rsidRPr="00254550">
        <w:rPr>
          <w:strike/>
        </w:rPr>
        <w:t>ii</w:t>
      </w:r>
      <w:r>
        <w:t>) If the STA is transmitting the Management frame to one or more IBSS STAs(#2488), the Address 3 field is the BSSID of the IBSS.</w:t>
      </w:r>
    </w:p>
    <w:p w14:paraId="3452BC74" w14:textId="78080383" w:rsidR="002C3D4E" w:rsidRDefault="002C3D4E" w:rsidP="002C3D4E">
      <w:pPr>
        <w:ind w:left="2160"/>
      </w:pPr>
      <w:r w:rsidRPr="00254550">
        <w:rPr>
          <w:strike/>
        </w:rPr>
        <w:t>i</w:t>
      </w:r>
      <w:r>
        <w:t>v) If the STA is a mesh STA, the Address 3 field is the TA.</w:t>
      </w:r>
    </w:p>
    <w:p w14:paraId="65147CE3" w14:textId="77777777" w:rsidR="002C3D4E" w:rsidRPr="00E12269" w:rsidRDefault="002C3D4E" w:rsidP="002C3D4E"/>
    <w:p w14:paraId="5E080CFF" w14:textId="77777777" w:rsidR="002C3D4E" w:rsidRPr="00FF305B" w:rsidRDefault="002C3D4E" w:rsidP="002C3D4E">
      <w:pPr>
        <w:rPr>
          <w:u w:val="single"/>
        </w:rPr>
      </w:pPr>
      <w:r w:rsidRPr="00FF305B">
        <w:rPr>
          <w:u w:val="single"/>
        </w:rPr>
        <w:t>Proposed resolution:</w:t>
      </w:r>
    </w:p>
    <w:p w14:paraId="75E76820" w14:textId="77777777" w:rsidR="002C3D4E" w:rsidRDefault="002C3D4E" w:rsidP="002C3D4E">
      <w:pPr>
        <w:rPr>
          <w:b/>
          <w:sz w:val="24"/>
        </w:rPr>
      </w:pPr>
    </w:p>
    <w:p w14:paraId="49929D7E" w14:textId="77777777" w:rsidR="002C3D4E" w:rsidRDefault="002C3D4E" w:rsidP="002C3D4E">
      <w:r>
        <w:t>REVISED</w:t>
      </w:r>
    </w:p>
    <w:p w14:paraId="18B0CD02" w14:textId="77777777" w:rsidR="002C3D4E" w:rsidRDefault="002C3D4E" w:rsidP="002C3D4E"/>
    <w:p w14:paraId="51B57E39" w14:textId="1DDB3CB7" w:rsidR="002C3D4E" w:rsidRDefault="002C3D4E" w:rsidP="002C3D4E">
      <w:r>
        <w:t xml:space="preserve">Make the changes shown under “Proposed changes” for CID </w:t>
      </w:r>
      <w:r w:rsidR="00D651C2">
        <w:t>4353</w:t>
      </w:r>
      <w:r>
        <w:t xml:space="preserve"> in &lt;this document&gt;, which </w:t>
      </w:r>
      <w:r w:rsidR="00D651C2">
        <w:t>address the issue raised by the commenter.</w:t>
      </w:r>
      <w: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lastRenderedPageBreak/>
              <w:t>Identifiers</w:t>
            </w:r>
          </w:p>
        </w:tc>
        <w:tc>
          <w:tcPr>
            <w:tcW w:w="4383" w:type="dxa"/>
          </w:tcPr>
          <w:p w14:paraId="6D04A2EE" w14:textId="77777777" w:rsidR="00511879" w:rsidRDefault="00511879" w:rsidP="00761C3A">
            <w:r>
              <w:t>Comment</w:t>
            </w:r>
          </w:p>
        </w:tc>
        <w:tc>
          <w:tcPr>
            <w:tcW w:w="3384" w:type="dxa"/>
          </w:tcPr>
          <w:p w14:paraId="65EB821D" w14:textId="77777777" w:rsidR="00511879" w:rsidRDefault="00511879" w:rsidP="00761C3A">
            <w:r>
              <w:t>Proposed change</w:t>
            </w:r>
          </w:p>
        </w:tc>
      </w:tr>
      <w:tr w:rsidR="00511879" w:rsidRPr="002C1619" w14:paraId="4F93DA80" w14:textId="77777777" w:rsidTr="00761C3A">
        <w:tc>
          <w:tcPr>
            <w:tcW w:w="1809" w:type="dxa"/>
          </w:tcPr>
          <w:p w14:paraId="643007F0" w14:textId="2C7A8562" w:rsidR="00511879" w:rsidRDefault="00511879" w:rsidP="00761C3A">
            <w:r>
              <w:t>CID 4413</w:t>
            </w:r>
          </w:p>
          <w:p w14:paraId="466F1845" w14:textId="77777777" w:rsidR="00511879" w:rsidRDefault="00511879" w:rsidP="00761C3A">
            <w:r>
              <w:t>Mark RISON</w:t>
            </w:r>
          </w:p>
          <w:p w14:paraId="35BA9689" w14:textId="77777777" w:rsidR="00511879" w:rsidRDefault="00511879" w:rsidP="00761C3A">
            <w:r w:rsidRPr="00511879">
              <w:t>10.2.3.2</w:t>
            </w:r>
          </w:p>
          <w:p w14:paraId="21AD65EB" w14:textId="2AF9CE6E" w:rsidR="00511879" w:rsidRDefault="00511879" w:rsidP="00761C3A">
            <w:r>
              <w:t>1717.60</w:t>
            </w:r>
          </w:p>
        </w:tc>
        <w:tc>
          <w:tcPr>
            <w:tcW w:w="4383" w:type="dxa"/>
          </w:tcPr>
          <w:p w14:paraId="12597A62" w14:textId="3CDB01C1" w:rsidR="00511879" w:rsidRDefault="00511879" w:rsidP="00511879">
            <w:r>
              <w:t>"When communicating within a BSS, the EDCA parameters used are from the EDCA Parameter Set element or</w:t>
            </w:r>
          </w:p>
          <w:p w14:paraId="0DB8C065" w14:textId="77777777" w:rsidR="00511879" w:rsidRDefault="00511879" w:rsidP="00511879">
            <w:r>
              <w:t>from the default values for the parameters when no EDCA Parameter Set element is received from the AP of</w:t>
            </w:r>
          </w:p>
          <w:p w14:paraId="142BB926" w14:textId="113AAA3B" w:rsidR="00511879" w:rsidRPr="002C1619" w:rsidRDefault="00511879" w:rsidP="00511879">
            <w: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511879">
              <w:t>As it says in the comment</w:t>
            </w:r>
          </w:p>
        </w:tc>
      </w:tr>
      <w:tr w:rsidR="00E0202C" w:rsidRPr="002C1619" w14:paraId="4BB8D8CC" w14:textId="77777777" w:rsidTr="00761C3A">
        <w:tc>
          <w:tcPr>
            <w:tcW w:w="1809" w:type="dxa"/>
          </w:tcPr>
          <w:p w14:paraId="47AB4908" w14:textId="77777777" w:rsidR="00E0202C" w:rsidRDefault="00E0202C" w:rsidP="00761C3A">
            <w:r>
              <w:t>CID 4703</w:t>
            </w:r>
          </w:p>
          <w:p w14:paraId="26AF2475" w14:textId="38EB69A3" w:rsidR="00E0202C" w:rsidRDefault="00E0202C" w:rsidP="00761C3A">
            <w:r>
              <w:t>Mark RISON</w:t>
            </w:r>
          </w:p>
        </w:tc>
        <w:tc>
          <w:tcPr>
            <w:tcW w:w="4383" w:type="dxa"/>
          </w:tcPr>
          <w:p w14:paraId="281657A0" w14:textId="3D5C04A1" w:rsidR="00E0202C" w:rsidRDefault="00E0202C" w:rsidP="00511879">
            <w:r w:rsidRPr="00E0202C">
              <w:t>There are some places that are poorly worded and suggest the EDCA Parameter Set element is not always provided at association in a QoS BSS</w:t>
            </w:r>
          </w:p>
        </w:tc>
        <w:tc>
          <w:tcPr>
            <w:tcW w:w="3384" w:type="dxa"/>
          </w:tcPr>
          <w:p w14:paraId="7C2C54A9" w14:textId="1C87157E" w:rsidR="00E0202C" w:rsidRPr="00511879" w:rsidRDefault="00E0202C" w:rsidP="00761C3A">
            <w:r w:rsidRPr="00511879">
              <w:t>As it says in the comment</w:t>
            </w:r>
          </w:p>
        </w:tc>
      </w:tr>
    </w:tbl>
    <w:p w14:paraId="76324E1E" w14:textId="77777777" w:rsidR="00511879" w:rsidRDefault="00511879" w:rsidP="00511879"/>
    <w:p w14:paraId="02EBCB24" w14:textId="77777777" w:rsidR="00511879" w:rsidRPr="00F70C97" w:rsidRDefault="00511879" w:rsidP="00511879">
      <w:pPr>
        <w:rPr>
          <w:u w:val="single"/>
        </w:rPr>
      </w:pPr>
      <w:r w:rsidRPr="00F70C97">
        <w:rPr>
          <w:u w:val="single"/>
        </w:rPr>
        <w:t>Discussion:</w:t>
      </w:r>
    </w:p>
    <w:p w14:paraId="2ADCC978" w14:textId="77777777" w:rsidR="00511879" w:rsidRDefault="00511879" w:rsidP="00511879"/>
    <w:p w14:paraId="4489CA4A" w14:textId="77777777" w:rsidR="00CA00EF" w:rsidRDefault="00CA00EF" w:rsidP="00CA00EF">
      <w:r>
        <w:t>This is apparently a badly worded way of saying “before you’re associated you use the defaults”.</w:t>
      </w:r>
    </w:p>
    <w:p w14:paraId="14FBE40F" w14:textId="77777777" w:rsidR="00CA00EF" w:rsidRDefault="00CA00EF" w:rsidP="00511879"/>
    <w:p w14:paraId="7329CC92" w14:textId="64E3B5C9" w:rsidR="00511879" w:rsidRDefault="00511879" w:rsidP="00511879">
      <w:r>
        <w:t>11ax/D6</w:t>
      </w:r>
      <w:r w:rsidR="00CA00EF">
        <w:t xml:space="preserve">.0 has </w:t>
      </w:r>
      <w:r>
        <w:t>addressed this:</w:t>
      </w:r>
    </w:p>
    <w:p w14:paraId="0921BF14" w14:textId="3C134F77" w:rsidR="00511879" w:rsidRDefault="00511879" w:rsidP="00511879"/>
    <w:p w14:paraId="4BDC69F0" w14:textId="11B3D555" w:rsidR="00511879" w:rsidRDefault="00511879" w:rsidP="0088036C">
      <w:pPr>
        <w:jc w:val="center"/>
      </w:pPr>
      <w:r>
        <w:rPr>
          <w:noProof/>
          <w:lang w:eastAsia="ja-JP"/>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Default="00511879" w:rsidP="00511879"/>
    <w:p w14:paraId="7EF29E5A" w14:textId="77777777" w:rsidR="00511879" w:rsidRPr="00FF305B" w:rsidRDefault="00511879" w:rsidP="00511879">
      <w:pPr>
        <w:rPr>
          <w:u w:val="single"/>
        </w:rPr>
      </w:pPr>
      <w:r w:rsidRPr="00FF305B">
        <w:rPr>
          <w:u w:val="single"/>
        </w:rPr>
        <w:t>Proposed resolution:</w:t>
      </w:r>
    </w:p>
    <w:p w14:paraId="3CB1ECCA" w14:textId="77777777" w:rsidR="00511879" w:rsidRDefault="00511879" w:rsidP="00511879">
      <w:pPr>
        <w:rPr>
          <w:b/>
          <w:sz w:val="24"/>
        </w:rPr>
      </w:pPr>
    </w:p>
    <w:p w14:paraId="10D5D23C" w14:textId="77777777" w:rsidR="00511879" w:rsidRDefault="00511879" w:rsidP="00511879">
      <w:r w:rsidRPr="00C65A93">
        <w:rPr>
          <w:highlight w:val="green"/>
        </w:rPr>
        <w:t>REVISED</w:t>
      </w:r>
    </w:p>
    <w:p w14:paraId="75EEFAE5" w14:textId="77777777" w:rsidR="00511879" w:rsidRDefault="00511879" w:rsidP="00511879"/>
    <w:p w14:paraId="57B748FD" w14:textId="758111C3" w:rsidR="008733DF" w:rsidRDefault="00871904">
      <w:r>
        <w:lastRenderedPageBreak/>
        <w:t xml:space="preserve">Make the changes shown </w:t>
      </w:r>
      <w:r w:rsidR="00791A88">
        <w:t>under CIDs 4413 and 4703 in &lt;this document&gt;</w:t>
      </w:r>
      <w:r w:rsidR="00511879">
        <w:t xml:space="preserve">, which </w:t>
      </w:r>
      <w:r>
        <w:t>address the issue raised by the commenter.</w:t>
      </w:r>
      <w:r w:rsidR="00511879">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lastRenderedPageBreak/>
              <w:t>Identifiers</w:t>
            </w:r>
          </w:p>
        </w:tc>
        <w:tc>
          <w:tcPr>
            <w:tcW w:w="4383" w:type="dxa"/>
          </w:tcPr>
          <w:p w14:paraId="70704152" w14:textId="77777777" w:rsidR="008733DF" w:rsidRDefault="008733DF" w:rsidP="00761C3A">
            <w:r>
              <w:t>Comment</w:t>
            </w:r>
          </w:p>
        </w:tc>
        <w:tc>
          <w:tcPr>
            <w:tcW w:w="3384" w:type="dxa"/>
          </w:tcPr>
          <w:p w14:paraId="1D86EBA4" w14:textId="77777777" w:rsidR="008733DF" w:rsidRDefault="008733DF" w:rsidP="00761C3A">
            <w:r>
              <w:t>Proposed change</w:t>
            </w:r>
          </w:p>
        </w:tc>
      </w:tr>
      <w:tr w:rsidR="008733DF" w:rsidRPr="002C1619" w14:paraId="2B10C389" w14:textId="77777777" w:rsidTr="00761C3A">
        <w:tc>
          <w:tcPr>
            <w:tcW w:w="1809" w:type="dxa"/>
          </w:tcPr>
          <w:p w14:paraId="1FDBF566" w14:textId="0E125F5C" w:rsidR="008733DF" w:rsidRDefault="008733DF" w:rsidP="00761C3A">
            <w:r>
              <w:t>CID 4501</w:t>
            </w:r>
          </w:p>
          <w:p w14:paraId="54620506" w14:textId="77777777" w:rsidR="008733DF" w:rsidRDefault="008733DF" w:rsidP="00761C3A">
            <w:r>
              <w:t>Mark RISON</w:t>
            </w:r>
          </w:p>
        </w:tc>
        <w:tc>
          <w:tcPr>
            <w:tcW w:w="4383" w:type="dxa"/>
          </w:tcPr>
          <w:p w14:paraId="4F678F25" w14:textId="43C79935" w:rsidR="008733DF" w:rsidRPr="002C1619" w:rsidRDefault="008733DF" w:rsidP="00761C3A">
            <w:r w:rsidRPr="008733DF">
              <w:t>"ACM flag" and "ACM bit" should be "ACM subfield", as should "ACM field", for consistency</w:t>
            </w:r>
          </w:p>
        </w:tc>
        <w:tc>
          <w:tcPr>
            <w:tcW w:w="3384" w:type="dxa"/>
          </w:tcPr>
          <w:p w14:paraId="52EB61B8" w14:textId="7A513AB8" w:rsidR="008733DF" w:rsidRPr="002C1619" w:rsidRDefault="008733DF" w:rsidP="00761C3A">
            <w:r w:rsidRPr="008733DF">
              <w:t>As it says in the comment</w:t>
            </w:r>
          </w:p>
        </w:tc>
      </w:tr>
    </w:tbl>
    <w:p w14:paraId="3D2A23A1" w14:textId="77777777" w:rsidR="008733DF" w:rsidRDefault="008733DF" w:rsidP="008733DF"/>
    <w:p w14:paraId="14A5AE8F" w14:textId="77777777" w:rsidR="008733DF" w:rsidRPr="00F70C97" w:rsidRDefault="008733DF" w:rsidP="008733DF">
      <w:pPr>
        <w:rPr>
          <w:u w:val="single"/>
        </w:rPr>
      </w:pPr>
      <w:r w:rsidRPr="00F70C97">
        <w:rPr>
          <w:u w:val="single"/>
        </w:rPr>
        <w:t>Discussion:</w:t>
      </w:r>
    </w:p>
    <w:p w14:paraId="332659F9" w14:textId="77777777" w:rsidR="008733DF" w:rsidRDefault="008733DF" w:rsidP="008733DF"/>
    <w:p w14:paraId="61567DDF" w14:textId="366FF438" w:rsidR="008733DF" w:rsidRDefault="008733DF" w:rsidP="008733DF">
      <w: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Default="008733DF" w:rsidP="008733DF"/>
    <w:p w14:paraId="71FCA724" w14:textId="77777777" w:rsidR="008733DF" w:rsidRPr="00FF305B" w:rsidRDefault="008733DF" w:rsidP="008733DF">
      <w:pPr>
        <w:rPr>
          <w:u w:val="single"/>
        </w:rPr>
      </w:pPr>
      <w:r w:rsidRPr="00FF305B">
        <w:rPr>
          <w:u w:val="single"/>
        </w:rPr>
        <w:t>Proposed resolution:</w:t>
      </w:r>
    </w:p>
    <w:p w14:paraId="04A4F3BD" w14:textId="77777777" w:rsidR="008733DF" w:rsidRDefault="008733DF" w:rsidP="008733DF">
      <w:pPr>
        <w:rPr>
          <w:b/>
          <w:sz w:val="24"/>
        </w:rPr>
      </w:pPr>
    </w:p>
    <w:p w14:paraId="47273D40" w14:textId="77777777" w:rsidR="008733DF" w:rsidRDefault="008733DF" w:rsidP="008733DF">
      <w:r w:rsidRPr="00DE1773">
        <w:rPr>
          <w:highlight w:val="green"/>
        </w:rPr>
        <w:t>REVISED</w:t>
      </w:r>
    </w:p>
    <w:p w14:paraId="4765A4CE" w14:textId="77777777" w:rsidR="008733DF" w:rsidRDefault="008733DF" w:rsidP="008733DF"/>
    <w:p w14:paraId="2FC4F2BC" w14:textId="77777777" w:rsidR="00B55812" w:rsidRDefault="00B55812" w:rsidP="00B55812">
      <w:r>
        <w:t>In D3.2:</w:t>
      </w:r>
    </w:p>
    <w:p w14:paraId="31A0E6FF" w14:textId="77777777" w:rsidR="00B55812" w:rsidRDefault="00B55812" w:rsidP="00B55812"/>
    <w:p w14:paraId="6DD8CF41" w14:textId="52C7B125" w:rsidR="00DE1773" w:rsidRDefault="00DE1773" w:rsidP="00DE1773">
      <w:r>
        <w:t>Change “All ACs with priority higher than that of an AC with an ACM flag equal to 1 should have the ACM flag</w:t>
      </w:r>
    </w:p>
    <w:p w14:paraId="60DA68E0" w14:textId="20D8D893" w:rsidR="00DE1773" w:rsidRDefault="00DE1773" w:rsidP="00DE1773">
      <w:r>
        <w:t>set to 1.”</w:t>
      </w:r>
      <w:r w:rsidRPr="00DE1773">
        <w:t xml:space="preserve"> </w:t>
      </w:r>
      <w:r>
        <w:t>at 1839.27  to “All ACs with priority higher than that of an AC for which the ACM subfield is set to 1 should have the ACM subfield set to 1.”</w:t>
      </w:r>
    </w:p>
    <w:p w14:paraId="6A0978B1" w14:textId="77777777" w:rsidR="00B55812" w:rsidRDefault="00B55812" w:rsidP="00B55812"/>
    <w:p w14:paraId="08680B8D" w14:textId="77777777" w:rsidR="00B55812" w:rsidRDefault="00B55812" w:rsidP="00B55812">
      <w:r>
        <w:t>Change “ACM bit” to “ACM subfield” at 1839.30, 2344.2, 4630.54/61, 4631.1/12/14/20/33/41, 4632.1/5/7/17/25/31/35.</w:t>
      </w:r>
    </w:p>
    <w:p w14:paraId="1A8FCD42" w14:textId="77777777" w:rsidR="00B55812" w:rsidRDefault="00B55812" w:rsidP="00B55812"/>
    <w:p w14:paraId="19C216D3" w14:textId="77777777" w:rsidR="00B55812" w:rsidRDefault="00B55812" w:rsidP="00B55812">
      <w:r>
        <w:t>Change “ACM field” to “ACM subfield” at page 2424 (8x).</w:t>
      </w:r>
    </w:p>
    <w:p w14:paraId="45F258D2" w14:textId="77777777" w:rsidR="00B55812" w:rsidRDefault="00B55812" w:rsidP="00B55812"/>
    <w:p w14:paraId="070068E6" w14:textId="77777777" w:rsidR="00F45943" w:rsidRDefault="00B55812">
      <w:r>
        <w:t>Change “(ACM) bit” to “(ACM) subfield” at 3677.7.</w:t>
      </w:r>
      <w:r w:rsidR="008733DF">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lastRenderedPageBreak/>
              <w:t>Identifiers</w:t>
            </w:r>
          </w:p>
        </w:tc>
        <w:tc>
          <w:tcPr>
            <w:tcW w:w="4383" w:type="dxa"/>
          </w:tcPr>
          <w:p w14:paraId="603EE4FB" w14:textId="77777777" w:rsidR="00F45943" w:rsidRDefault="00F45943" w:rsidP="004F1B52">
            <w:r>
              <w:t>Comment</w:t>
            </w:r>
          </w:p>
        </w:tc>
        <w:tc>
          <w:tcPr>
            <w:tcW w:w="3384" w:type="dxa"/>
          </w:tcPr>
          <w:p w14:paraId="67E35E94" w14:textId="77777777" w:rsidR="00F45943" w:rsidRDefault="00F45943" w:rsidP="004F1B52">
            <w:r>
              <w:t>Proposed change</w:t>
            </w:r>
          </w:p>
        </w:tc>
      </w:tr>
      <w:tr w:rsidR="00F45943" w:rsidRPr="002C1619" w14:paraId="3C402425" w14:textId="77777777" w:rsidTr="004F1B52">
        <w:tc>
          <w:tcPr>
            <w:tcW w:w="1809" w:type="dxa"/>
          </w:tcPr>
          <w:p w14:paraId="3AF1D80C" w14:textId="1A278F35" w:rsidR="00F45943" w:rsidRDefault="00F45943" w:rsidP="004F1B52">
            <w:r>
              <w:t>CID 4247</w:t>
            </w:r>
          </w:p>
          <w:p w14:paraId="67C22E87" w14:textId="77777777" w:rsidR="00F45943" w:rsidRDefault="00F45943" w:rsidP="004F1B52">
            <w:r>
              <w:t>Mark RISON</w:t>
            </w:r>
          </w:p>
          <w:p w14:paraId="6AFA27A3" w14:textId="3E77D68A" w:rsidR="00F45943" w:rsidRDefault="00F45943" w:rsidP="004F1B52">
            <w:r>
              <w:t>C.3</w:t>
            </w:r>
          </w:p>
        </w:tc>
        <w:tc>
          <w:tcPr>
            <w:tcW w:w="4383" w:type="dxa"/>
          </w:tcPr>
          <w:p w14:paraId="19CF8BE8" w14:textId="1B87F2E8" w:rsidR="00F45943" w:rsidRPr="002C1619" w:rsidRDefault="00F45943" w:rsidP="004F1B52">
            <w:r w:rsidRPr="00F45943">
              <w:t>It is meaningless for capability MIB attributes to have defaults</w:t>
            </w:r>
          </w:p>
        </w:tc>
        <w:tc>
          <w:tcPr>
            <w:tcW w:w="3384" w:type="dxa"/>
          </w:tcPr>
          <w:p w14:paraId="4A370824" w14:textId="75250239" w:rsidR="00F45943" w:rsidRPr="002C1619" w:rsidRDefault="00F45943" w:rsidP="004F1B52">
            <w:r w:rsidRPr="00F45943">
              <w:t>Delete all DEFAULT lines for MIB attributes where the DESCRIPTION says the attribute is a "capability variable"</w:t>
            </w:r>
          </w:p>
        </w:tc>
      </w:tr>
    </w:tbl>
    <w:p w14:paraId="03B77BD5" w14:textId="77777777" w:rsidR="00F45943" w:rsidRDefault="00F45943" w:rsidP="00F45943"/>
    <w:p w14:paraId="31164C6F" w14:textId="77777777" w:rsidR="00F45943" w:rsidRPr="00F70C97" w:rsidRDefault="00F45943" w:rsidP="00F45943">
      <w:pPr>
        <w:rPr>
          <w:u w:val="single"/>
        </w:rPr>
      </w:pPr>
      <w:r w:rsidRPr="00F70C97">
        <w:rPr>
          <w:u w:val="single"/>
        </w:rPr>
        <w:t>Discussion:</w:t>
      </w:r>
    </w:p>
    <w:p w14:paraId="3F7EFEB0" w14:textId="77777777" w:rsidR="00F45943" w:rsidRDefault="00F45943" w:rsidP="00F45943"/>
    <w:p w14:paraId="05FD80E8" w14:textId="2F9A2E53" w:rsidR="00F45943" w:rsidRDefault="00F45943" w:rsidP="00F45943">
      <w:r>
        <w:t>As the commenter says, a capability MIB attribute can’t have a default, since by definition it is signalling what the specific implementation is or is not capable of.</w:t>
      </w:r>
    </w:p>
    <w:p w14:paraId="76B47CB7" w14:textId="77777777" w:rsidR="00F45943" w:rsidRDefault="00F45943" w:rsidP="00F45943"/>
    <w:p w14:paraId="31214FD5" w14:textId="77777777" w:rsidR="00F45943" w:rsidRPr="00FF305B" w:rsidRDefault="00F45943" w:rsidP="00F45943">
      <w:pPr>
        <w:rPr>
          <w:u w:val="single"/>
        </w:rPr>
      </w:pPr>
      <w:r w:rsidRPr="00FF305B">
        <w:rPr>
          <w:u w:val="single"/>
        </w:rPr>
        <w:t>Proposed resolution:</w:t>
      </w:r>
    </w:p>
    <w:p w14:paraId="660074FE" w14:textId="77777777" w:rsidR="00F45943" w:rsidRDefault="00F45943" w:rsidP="00F45943">
      <w:pPr>
        <w:rPr>
          <w:b/>
          <w:sz w:val="24"/>
        </w:rPr>
      </w:pPr>
    </w:p>
    <w:p w14:paraId="3A953394" w14:textId="77777777" w:rsidR="00F45943" w:rsidRDefault="00F45943" w:rsidP="00F45943">
      <w:r>
        <w:t>REVISED</w:t>
      </w:r>
    </w:p>
    <w:p w14:paraId="08E87F8C" w14:textId="77777777" w:rsidR="00F45943" w:rsidRDefault="00F45943" w:rsidP="00F45943"/>
    <w:p w14:paraId="4A1C114D" w14:textId="77777777" w:rsidR="006245D5" w:rsidRDefault="006245D5" w:rsidP="006245D5">
      <w:r>
        <w:t>In D3.2, delete the DEFVAL line for:</w:t>
      </w:r>
    </w:p>
    <w:p w14:paraId="31D0A425" w14:textId="77777777" w:rsidR="006245D5" w:rsidRDefault="006245D5" w:rsidP="006245D5"/>
    <w:p w14:paraId="2C35EBDF" w14:textId="77777777" w:rsidR="006245D5" w:rsidRDefault="006245D5" w:rsidP="006245D5">
      <w:r w:rsidRPr="00F45943">
        <w:t>dot11TunneledDirectLinkSetupImplemented</w:t>
      </w:r>
    </w:p>
    <w:p w14:paraId="2BA687FB" w14:textId="77777777" w:rsidR="006245D5" w:rsidRDefault="006245D5" w:rsidP="006245D5">
      <w:r w:rsidRPr="00F45943">
        <w:t>dot11TDLSPeerUAPSDBufferSTA</w:t>
      </w:r>
      <w:commentRangeStart w:id="15"/>
      <w:r w:rsidRPr="00F45943">
        <w:t>Activated</w:t>
      </w:r>
      <w:commentRangeEnd w:id="15"/>
      <w:r w:rsidR="00CE4A0A">
        <w:rPr>
          <w:rStyle w:val="CommentReference"/>
        </w:rPr>
        <w:commentReference w:id="15"/>
      </w:r>
    </w:p>
    <w:p w14:paraId="2EBB63FA" w14:textId="77777777" w:rsidR="006245D5" w:rsidRDefault="006245D5" w:rsidP="006245D5">
      <w:r w:rsidRPr="00F45943">
        <w:t>dot11TDLSPeerPSMActivated</w:t>
      </w:r>
    </w:p>
    <w:p w14:paraId="65F745B6" w14:textId="77777777" w:rsidR="006245D5" w:rsidRDefault="006245D5" w:rsidP="006245D5">
      <w:r w:rsidRPr="00F45943">
        <w:t>dot11TDLSChannelSwitchingActivated</w:t>
      </w:r>
    </w:p>
    <w:p w14:paraId="5A3A336D" w14:textId="77777777" w:rsidR="006245D5" w:rsidRDefault="006245D5" w:rsidP="006245D5">
      <w:r w:rsidRPr="00F45943">
        <w:t>dot11SSPNInterfaceImplemented</w:t>
      </w:r>
    </w:p>
    <w:p w14:paraId="05D3D469" w14:textId="77777777" w:rsidR="006245D5" w:rsidRDefault="006245D5" w:rsidP="006245D5">
      <w:r w:rsidRPr="00F45943">
        <w:t>dot11MSGCFImplemented</w:t>
      </w:r>
    </w:p>
    <w:p w14:paraId="2A8884A1" w14:textId="77777777" w:rsidR="006245D5" w:rsidRDefault="006245D5" w:rsidP="006245D5">
      <w:r w:rsidRPr="00F45943">
        <w:t>dot11MultibandImplemented</w:t>
      </w:r>
    </w:p>
    <w:p w14:paraId="5254EF13" w14:textId="77777777" w:rsidR="006245D5" w:rsidRDefault="006245D5" w:rsidP="006245D5">
      <w:r w:rsidRPr="00F45943">
        <w:t>dot11GASExtensionImplemented</w:t>
      </w:r>
    </w:p>
    <w:p w14:paraId="1F649CE6" w14:textId="77777777" w:rsidR="006245D5" w:rsidRDefault="006245D5" w:rsidP="006245D5">
      <w:r w:rsidRPr="00F45943">
        <w:t>dot11RSNAConfigNumberOfSTKSAReplayCounters</w:t>
      </w:r>
    </w:p>
    <w:p w14:paraId="71E3D3BB" w14:textId="77777777" w:rsidR="006245D5" w:rsidRDefault="006245D5" w:rsidP="006245D5">
      <w:r w:rsidRPr="00F45943">
        <w:t>dot11LsigTxopProtectionOptionImplemented</w:t>
      </w:r>
    </w:p>
    <w:p w14:paraId="4C3EA545" w14:textId="77777777" w:rsidR="006245D5" w:rsidRDefault="006245D5" w:rsidP="006245D5">
      <w:r w:rsidRPr="00F45943">
        <w:t>dot11PCOOptionImplemented</w:t>
      </w:r>
    </w:p>
    <w:p w14:paraId="1A57171E" w14:textId="77777777" w:rsidR="006245D5" w:rsidRDefault="006245D5" w:rsidP="006245D5">
      <w:r w:rsidRPr="00F45943">
        <w:t>dot11MeshNbrOffsetMaxNeighbor</w:t>
      </w:r>
    </w:p>
    <w:p w14:paraId="1A1EA594" w14:textId="77777777" w:rsidR="006245D5" w:rsidRDefault="006245D5" w:rsidP="006245D5">
      <w:r w:rsidRPr="00F45943">
        <w:t>dot11DMGOptionImplemented</w:t>
      </w:r>
    </w:p>
    <w:p w14:paraId="24C2E3C7" w14:textId="77777777" w:rsidR="006245D5" w:rsidRDefault="006245D5" w:rsidP="006245D5">
      <w:r w:rsidRPr="00F45943">
        <w:t>dot11RelayActivated</w:t>
      </w:r>
    </w:p>
    <w:p w14:paraId="63A907EE" w14:textId="77777777" w:rsidR="006245D5" w:rsidRDefault="006245D5" w:rsidP="006245D5">
      <w:r w:rsidRPr="00F45943">
        <w:t>dot11TXOPSharingImplicitACKImplemented</w:t>
      </w:r>
    </w:p>
    <w:p w14:paraId="66A22FF7" w14:textId="77777777" w:rsidR="006245D5" w:rsidRDefault="006245D5" w:rsidP="006245D5">
      <w:r w:rsidRPr="00194E2C">
        <w:t>dot11S1GSectorTrainingOperationImplemented</w:t>
      </w:r>
    </w:p>
    <w:p w14:paraId="77171641" w14:textId="77777777" w:rsidR="006245D5" w:rsidRDefault="006245D5" w:rsidP="006245D5">
      <w:r w:rsidRPr="00194E2C">
        <w:t>dot11ProtectedTWTOperationsImplemented</w:t>
      </w:r>
    </w:p>
    <w:p w14:paraId="4BBDC1A9" w14:textId="77777777" w:rsidR="006245D5" w:rsidRDefault="006245D5" w:rsidP="006245D5">
      <w:r w:rsidRPr="00194E2C">
        <w:t>dot11CDMGOptionImplemented</w:t>
      </w:r>
    </w:p>
    <w:p w14:paraId="49BB4896" w14:textId="77777777" w:rsidR="006245D5" w:rsidRDefault="006245D5" w:rsidP="006245D5">
      <w:commentRangeStart w:id="16"/>
      <w:r w:rsidRPr="00194E2C">
        <w:t>dot11DynamicChannelTransferImplemented</w:t>
      </w:r>
    </w:p>
    <w:p w14:paraId="30DC7451" w14:textId="77777777" w:rsidR="006245D5" w:rsidRPr="00194E2C" w:rsidRDefault="006245D5" w:rsidP="006245D5">
      <w:r w:rsidRPr="00194E2C">
        <w:t>dot11DynamicChannelTransferActivated</w:t>
      </w:r>
      <w:commentRangeEnd w:id="16"/>
      <w:r>
        <w:rPr>
          <w:rStyle w:val="CommentReference"/>
        </w:rPr>
        <w:commentReference w:id="16"/>
      </w:r>
    </w:p>
    <w:p w14:paraId="14670864" w14:textId="77777777" w:rsidR="006245D5" w:rsidRDefault="006245D5" w:rsidP="006245D5">
      <w:r w:rsidRPr="00194E2C">
        <w:t>dot11OpportunisticTransmissionsActivated</w:t>
      </w:r>
    </w:p>
    <w:p w14:paraId="4FB9AA4F" w14:textId="77777777" w:rsidR="006245D5" w:rsidRDefault="006245D5" w:rsidP="006245D5">
      <w:r w:rsidRPr="00194E2C">
        <w:t>dot11CDMGSpatialsharingActivated</w:t>
      </w:r>
    </w:p>
    <w:p w14:paraId="20C78B91" w14:textId="77777777" w:rsidR="006245D5" w:rsidRDefault="006245D5" w:rsidP="006245D5">
      <w:r w:rsidRPr="00194E2C">
        <w:t>dot11CDMGClusteringActivated</w:t>
      </w:r>
    </w:p>
    <w:p w14:paraId="2241FE9D" w14:textId="77777777" w:rsidR="006245D5" w:rsidRDefault="006245D5" w:rsidP="006245D5">
      <w:r w:rsidRPr="00194E2C">
        <w:t>dot11CMMGMaxMPDULength</w:t>
      </w:r>
    </w:p>
    <w:p w14:paraId="58D184B5" w14:textId="77777777" w:rsidR="006245D5" w:rsidRDefault="006245D5" w:rsidP="006245D5">
      <w:r w:rsidRPr="00194E2C">
        <w:t>dot11CMMGMaxRxAMPDUFactor</w:t>
      </w:r>
    </w:p>
    <w:p w14:paraId="78DCEC04" w14:textId="77777777" w:rsidR="006245D5" w:rsidRDefault="006245D5" w:rsidP="006245D5">
      <w:r w:rsidRPr="00194E2C">
        <w:t>dot11CMMGControlFieldOptionImplemented</w:t>
      </w:r>
    </w:p>
    <w:p w14:paraId="4E57549B" w14:textId="77777777" w:rsidR="006245D5" w:rsidRDefault="006245D5" w:rsidP="006245D5">
      <w:r w:rsidRPr="00194E2C">
        <w:t>dot11CMMGTXOPPowerSaveOptionImplemented</w:t>
      </w:r>
    </w:p>
    <w:p w14:paraId="0755A198" w14:textId="77777777" w:rsidR="006245D5" w:rsidRDefault="006245D5" w:rsidP="006245D5">
      <w:r w:rsidRPr="00194E2C">
        <w:t>dot11CMMGOptionImplemented</w:t>
      </w:r>
    </w:p>
    <w:p w14:paraId="7B24EB2E" w14:textId="77777777" w:rsidR="006245D5" w:rsidRDefault="006245D5" w:rsidP="006245D5">
      <w:r w:rsidRPr="00194E2C">
        <w:t>dot11CMMGClusteringActivated</w:t>
      </w:r>
    </w:p>
    <w:p w14:paraId="525F2EEF" w14:textId="77777777" w:rsidR="006245D5" w:rsidRDefault="006245D5" w:rsidP="006245D5">
      <w:r w:rsidRPr="00194E2C">
        <w:t>dot11ManufacturerID</w:t>
      </w:r>
    </w:p>
    <w:p w14:paraId="28985DF8" w14:textId="77777777" w:rsidR="006245D5" w:rsidRDefault="006245D5" w:rsidP="006245D5">
      <w:r w:rsidRPr="00194E2C">
        <w:t>dot11ProductID</w:t>
      </w:r>
    </w:p>
    <w:p w14:paraId="7859B015" w14:textId="77777777" w:rsidR="006245D5" w:rsidRDefault="006245D5" w:rsidP="006245D5">
      <w:r w:rsidRPr="00194E2C">
        <w:t>dot11STATransmitPowerClass</w:t>
      </w:r>
    </w:p>
    <w:p w14:paraId="23C5104A" w14:textId="77777777" w:rsidR="006245D5" w:rsidRDefault="006245D5" w:rsidP="006245D5">
      <w:r w:rsidRPr="00194E2C">
        <w:t>dot11CDMGLowPowerSCPHYImplemented</w:t>
      </w:r>
    </w:p>
    <w:p w14:paraId="5A0EA7B2" w14:textId="77777777" w:rsidR="006245D5" w:rsidRDefault="006245D5" w:rsidP="006245D5">
      <w:r w:rsidRPr="00194E2C">
        <w:t>dot11CMMGShortGIOptionImplemented</w:t>
      </w:r>
    </w:p>
    <w:p w14:paraId="7F443612" w14:textId="77777777" w:rsidR="006245D5" w:rsidRDefault="006245D5" w:rsidP="006245D5">
      <w:r w:rsidRPr="00194E2C">
        <w:t>dot11CMMGTxSTBCOptionImplemented</w:t>
      </w:r>
    </w:p>
    <w:p w14:paraId="76DB4BA5" w14:textId="77777777" w:rsidR="006245D5" w:rsidRDefault="006245D5" w:rsidP="006245D5">
      <w:r w:rsidRPr="00194E2C">
        <w:t>dot11CMMGRxSTBCOptionImplemented</w:t>
      </w:r>
    </w:p>
    <w:p w14:paraId="55F1E390" w14:textId="77777777" w:rsidR="006245D5" w:rsidRDefault="006245D5" w:rsidP="006245D5">
      <w:r w:rsidRPr="00194E2C">
        <w:lastRenderedPageBreak/>
        <w:t>dot11CMMGBeamFormingOptionImplemented</w:t>
      </w:r>
    </w:p>
    <w:p w14:paraId="3BB3F76F" w14:textId="77777777" w:rsidR="006245D5" w:rsidRDefault="006245D5" w:rsidP="006245D5">
      <w:r w:rsidRPr="00194E2C">
        <w:t>dot11CMMGMaxNTxChainsImplemented</w:t>
      </w:r>
    </w:p>
    <w:p w14:paraId="21704389" w14:textId="7EAC5BAC" w:rsidR="004F1B52" w:rsidRDefault="00F45943">
      <w: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lastRenderedPageBreak/>
              <w:t>Identifiers</w:t>
            </w:r>
          </w:p>
        </w:tc>
        <w:tc>
          <w:tcPr>
            <w:tcW w:w="4383" w:type="dxa"/>
          </w:tcPr>
          <w:p w14:paraId="55EB0E78" w14:textId="77777777" w:rsidR="004F1B52" w:rsidRDefault="004F1B52" w:rsidP="004F1B52">
            <w:r>
              <w:t>Comment</w:t>
            </w:r>
          </w:p>
        </w:tc>
        <w:tc>
          <w:tcPr>
            <w:tcW w:w="3384" w:type="dxa"/>
          </w:tcPr>
          <w:p w14:paraId="3596ED4F" w14:textId="77777777" w:rsidR="004F1B52" w:rsidRDefault="004F1B52" w:rsidP="004F1B52">
            <w:r>
              <w:t>Proposed change</w:t>
            </w:r>
          </w:p>
        </w:tc>
      </w:tr>
      <w:tr w:rsidR="004F1B52" w:rsidRPr="002C1619" w14:paraId="456B043E" w14:textId="77777777" w:rsidTr="004F1B52">
        <w:tc>
          <w:tcPr>
            <w:tcW w:w="1809" w:type="dxa"/>
          </w:tcPr>
          <w:p w14:paraId="6CD5B14A" w14:textId="167BC435" w:rsidR="004F1B52" w:rsidRDefault="004F1B52" w:rsidP="004F1B52">
            <w:r>
              <w:t>CID 4314</w:t>
            </w:r>
          </w:p>
          <w:p w14:paraId="3BB4CEEF" w14:textId="77777777" w:rsidR="004F1B52" w:rsidRDefault="004F1B52" w:rsidP="004F1B52">
            <w:r>
              <w:t>Mark RISON</w:t>
            </w:r>
          </w:p>
          <w:p w14:paraId="5CFF61FC" w14:textId="6262D956" w:rsidR="004F1B52" w:rsidRDefault="004F1B52" w:rsidP="004F1B52">
            <w:r>
              <w:t>12</w:t>
            </w:r>
          </w:p>
        </w:tc>
        <w:tc>
          <w:tcPr>
            <w:tcW w:w="4383" w:type="dxa"/>
          </w:tcPr>
          <w:p w14:paraId="4C5EF55C" w14:textId="4DCF564E" w:rsidR="004F1B52" w:rsidRPr="002C1619" w:rsidRDefault="004F1B52" w:rsidP="004F1B52">
            <w:r w:rsidRPr="004F1B52">
              <w:t>"gives the current message number" (4x) -- the "message number" is not defined</w:t>
            </w:r>
          </w:p>
        </w:tc>
        <w:tc>
          <w:tcPr>
            <w:tcW w:w="3384" w:type="dxa"/>
          </w:tcPr>
          <w:p w14:paraId="71F7AB14" w14:textId="10CA4195" w:rsidR="004F1B52" w:rsidRPr="002C1619" w:rsidRDefault="004F1B52" w:rsidP="004F1B52">
            <w:r w:rsidRPr="004F1B52">
              <w:t>Change "message number" to "TSC or PN" in each case</w:t>
            </w:r>
          </w:p>
        </w:tc>
      </w:tr>
    </w:tbl>
    <w:p w14:paraId="358EA09B" w14:textId="77777777" w:rsidR="004F1B52" w:rsidRDefault="004F1B52" w:rsidP="004F1B52"/>
    <w:p w14:paraId="3BB42B3B" w14:textId="77777777" w:rsidR="004F1B52" w:rsidRPr="00F70C97" w:rsidRDefault="004F1B52" w:rsidP="004F1B52">
      <w:pPr>
        <w:rPr>
          <w:u w:val="single"/>
        </w:rPr>
      </w:pPr>
      <w:r w:rsidRPr="00F70C97">
        <w:rPr>
          <w:u w:val="single"/>
        </w:rPr>
        <w:t>Discussion:</w:t>
      </w:r>
    </w:p>
    <w:p w14:paraId="09EB56DF" w14:textId="6BF49AF5" w:rsidR="004F1B52" w:rsidRDefault="004F1B52" w:rsidP="004F1B52"/>
    <w:p w14:paraId="21E9A157" w14:textId="280C84C4" w:rsidR="004F1B52" w:rsidRDefault="004F1B52" w:rsidP="004F1B52">
      <w:r>
        <w:t>Jouni MALINEN has responded to this as follows:</w:t>
      </w:r>
    </w:p>
    <w:p w14:paraId="034E1E0F" w14:textId="562A32EB" w:rsidR="004F1B52" w:rsidRDefault="004F1B52" w:rsidP="004F1B52"/>
    <w:p w14:paraId="6E75A5F5" w14:textId="77777777" w:rsidR="004F1B52" w:rsidRDefault="004F1B52" w:rsidP="004F1B52">
      <w:pPr>
        <w:ind w:left="720"/>
        <w:rPr>
          <w:lang w:val="en-US" w:eastAsia="ja-JP"/>
        </w:rPr>
      </w:pPr>
      <w:r>
        <w:rPr>
          <w:lang w:val="en-US"/>
        </w:rPr>
        <w:t>There's already a note describing what the "message number" is for that first GTK case (TSC or PN), so I'm not sure why there would be need to change that "message number".</w:t>
      </w:r>
    </w:p>
    <w:p w14:paraId="326C9B18" w14:textId="77777777" w:rsidR="004F1B52" w:rsidRDefault="004F1B52" w:rsidP="004F1B52">
      <w:pPr>
        <w:ind w:left="720"/>
        <w:rPr>
          <w:lang w:val="en-US"/>
        </w:rPr>
      </w:pPr>
    </w:p>
    <w:p w14:paraId="0B86C190" w14:textId="77777777" w:rsidR="004F1B52" w:rsidRDefault="004F1B52" w:rsidP="004F1B52">
      <w:pPr>
        <w:ind w:left="720"/>
        <w:rPr>
          <w:lang w:val="en-US"/>
        </w:rPr>
      </w:pPr>
      <w:r>
        <w:rPr>
          <w:lang w:val="en-US"/>
        </w:rPr>
        <w:t>As far as the IGTK case is concerned, neither PN nor TSC would be correct. BIP calls this IPN.</w:t>
      </w:r>
    </w:p>
    <w:p w14:paraId="4BBC5C9F" w14:textId="77777777" w:rsidR="004F1B52" w:rsidRDefault="004F1B52" w:rsidP="004F1B52">
      <w:pPr>
        <w:ind w:left="720"/>
        <w:rPr>
          <w:lang w:val="en-US"/>
        </w:rPr>
      </w:pPr>
    </w:p>
    <w:p w14:paraId="2BF03870" w14:textId="4BD68864" w:rsidR="004F1B52" w:rsidRPr="004F1B52" w:rsidRDefault="004F1B52" w:rsidP="004F1B52">
      <w:pPr>
        <w:ind w:left="720"/>
        <w:rPr>
          <w:lang w:val="en-US"/>
        </w:rPr>
      </w:pPr>
      <w:r>
        <w:rPr>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Default="004F1B52" w:rsidP="004F1B52"/>
    <w:p w14:paraId="0448A838" w14:textId="77777777" w:rsidR="004F1B52" w:rsidRDefault="004F1B52" w:rsidP="004F1B52">
      <w:pPr>
        <w:rPr>
          <w:u w:val="single"/>
        </w:rPr>
      </w:pPr>
      <w:r>
        <w:rPr>
          <w:u w:val="single"/>
        </w:rPr>
        <w:t>Proposed changes</w:t>
      </w:r>
      <w:r w:rsidRPr="00FF305B">
        <w:rPr>
          <w:u w:val="single"/>
        </w:rPr>
        <w:t>:</w:t>
      </w:r>
    </w:p>
    <w:p w14:paraId="726A0ECF" w14:textId="77777777" w:rsidR="004F1B52" w:rsidRDefault="004F1B52" w:rsidP="004F1B52">
      <w:pPr>
        <w:rPr>
          <w:u w:val="single"/>
        </w:rPr>
      </w:pPr>
    </w:p>
    <w:p w14:paraId="69C70A51" w14:textId="629AFD39" w:rsidR="004F1B52" w:rsidRDefault="004F1B52" w:rsidP="004F1B52">
      <w:r>
        <w:t>In D3.2:</w:t>
      </w:r>
    </w:p>
    <w:p w14:paraId="6EF15FFA" w14:textId="4B8F6721" w:rsidR="004F1B52" w:rsidRDefault="004F1B52" w:rsidP="004F1B52"/>
    <w:p w14:paraId="57744849" w14:textId="6A8BF7B4" w:rsidR="000E6711" w:rsidRDefault="000E6711" w:rsidP="004F1B52">
      <w:r>
        <w:t>Change 9</w:t>
      </w:r>
      <w:r w:rsidRPr="000E6711">
        <w:t>.4.2.47 Fast BSS Transition element (FTE)</w:t>
      </w:r>
      <w:r>
        <w:t xml:space="preserve"> as follows:</w:t>
      </w:r>
    </w:p>
    <w:p w14:paraId="16AAB5DF" w14:textId="5C1F3722" w:rsidR="000E6711" w:rsidRDefault="000E6711" w:rsidP="004F1B52"/>
    <w:p w14:paraId="3492EDB7" w14:textId="74634C77" w:rsidR="000E6711" w:rsidRDefault="000E6711" w:rsidP="000E6711">
      <w:pPr>
        <w:ind w:left="720"/>
      </w:pPr>
      <w:r>
        <w:t xml:space="preserve">The RSC field contains the </w:t>
      </w:r>
      <w:r w:rsidR="00B72084">
        <w:rPr>
          <w:u w:val="single"/>
        </w:rPr>
        <w:t xml:space="preserve">current </w:t>
      </w:r>
      <w:r>
        <w:t>receive sequence counter (RSC) for the GTK being installed</w:t>
      </w:r>
      <w:r w:rsidRPr="00B72084">
        <w:rPr>
          <w:strike/>
        </w:rPr>
        <w:t>. Delivery of the RSC field value</w:t>
      </w:r>
      <w:r w:rsidR="00B72084">
        <w:rPr>
          <w:u w:val="single"/>
        </w:rPr>
        <w:t>, to</w:t>
      </w:r>
      <w:r>
        <w:t xml:space="preserve"> allow</w:t>
      </w:r>
      <w:r w:rsidRPr="00B72084">
        <w:rPr>
          <w:strike/>
        </w:rPr>
        <w:t>s</w:t>
      </w:r>
      <w:r>
        <w:t xml:space="preserve"> a STA to identify replayed MPDUs. If the RSC </w:t>
      </w:r>
      <w:r w:rsidRPr="00B72084">
        <w:rPr>
          <w:strike/>
        </w:rPr>
        <w:t xml:space="preserve">field value </w:t>
      </w:r>
      <w:r>
        <w:t xml:space="preserve">is less than 8 octets in length, </w:t>
      </w:r>
      <w:r w:rsidR="00B72084">
        <w:rPr>
          <w:u w:val="single"/>
        </w:rPr>
        <w:t xml:space="preserve">it is stored in the first octets and </w:t>
      </w:r>
      <w:r>
        <w:t xml:space="preserve">the remaining octets are set to 0. The least significant octet of the </w:t>
      </w:r>
      <w:r w:rsidRPr="00B72084">
        <w:rPr>
          <w:strike/>
        </w:rPr>
        <w:t xml:space="preserve">transmit sequence counter (TSC) or packet number (PN) </w:t>
      </w:r>
      <w:r w:rsidR="00B72084" w:rsidRPr="00B72084">
        <w:rPr>
          <w:u w:val="single"/>
        </w:rPr>
        <w:t xml:space="preserve">RSC </w:t>
      </w:r>
      <w:r>
        <w:t xml:space="preserve">is in the first octet of the RSC field. </w:t>
      </w:r>
      <w:r w:rsidR="00B72084" w:rsidRPr="00B72084">
        <w:rPr>
          <w:u w:val="single"/>
        </w:rPr>
        <w:t>The RSC for TKIP is the TKIP sequence counter (TSC); for CCMP</w:t>
      </w:r>
      <w:r w:rsidR="00B72084">
        <w:rPr>
          <w:u w:val="single"/>
        </w:rPr>
        <w:t xml:space="preserve"> and GCMP</w:t>
      </w:r>
      <w:r w:rsidR="00B72084" w:rsidRPr="00B72084">
        <w:rPr>
          <w:u w:val="single"/>
        </w:rPr>
        <w:t xml:space="preserve"> it is the packet number (PN); s</w:t>
      </w:r>
      <w:r w:rsidRPr="00B72084">
        <w:rPr>
          <w:strike/>
        </w:rPr>
        <w:t>S</w:t>
      </w:r>
      <w:r>
        <w:t>ee Table 12-8 (Key RSC field).</w:t>
      </w:r>
    </w:p>
    <w:p w14:paraId="52EBB089" w14:textId="048D1BBA" w:rsidR="000E6711" w:rsidRDefault="000E6711" w:rsidP="004F1B52"/>
    <w:p w14:paraId="346D53F6" w14:textId="289A1AEF" w:rsidR="000E6711" w:rsidRDefault="000E6711" w:rsidP="000E6711">
      <w:pPr>
        <w:ind w:left="720"/>
      </w:pPr>
      <w:r>
        <w:t xml:space="preserve">The IPN field </w:t>
      </w:r>
      <w:r w:rsidRPr="00B72084">
        <w:rPr>
          <w:strike/>
        </w:rPr>
        <w:t>indicates</w:t>
      </w:r>
      <w:r w:rsidR="00B72084">
        <w:rPr>
          <w:u w:val="single"/>
        </w:rPr>
        <w:t>contains</w:t>
      </w:r>
      <w:r>
        <w:t xml:space="preserve"> the </w:t>
      </w:r>
      <w:r w:rsidR="00B72084">
        <w:rPr>
          <w:u w:val="single"/>
        </w:rPr>
        <w:t>current</w:t>
      </w:r>
      <w:r w:rsidR="006D26F9" w:rsidRPr="006D26F9">
        <w:rPr>
          <w:strike/>
        </w:rPr>
        <w:t xml:space="preserve"> receive sequence counter</w:t>
      </w:r>
      <w:r w:rsidR="00B72084">
        <w:rPr>
          <w:u w:val="single"/>
        </w:rPr>
        <w:t xml:space="preserve"> RSC</w:t>
      </w:r>
      <w:r>
        <w:t xml:space="preserve"> for the IGTK being installed, to allow a STA to identify replayed protected group addressed robust Management frames.</w:t>
      </w:r>
      <w:r w:rsidR="00B72084">
        <w:t xml:space="preserve">  </w:t>
      </w:r>
      <w:r w:rsidR="00B72084">
        <w:rPr>
          <w:u w:val="single"/>
        </w:rPr>
        <w:t>The RSC for an IGTK is the IGTK packet number (IPN).</w:t>
      </w:r>
    </w:p>
    <w:p w14:paraId="340F9FC3" w14:textId="1E7108C4" w:rsidR="000E6711" w:rsidRDefault="000E6711" w:rsidP="004F1B52"/>
    <w:p w14:paraId="716A0FA8" w14:textId="7DD2B765" w:rsidR="000E6711" w:rsidRDefault="000E6711" w:rsidP="000E6711">
      <w:pPr>
        <w:ind w:left="720"/>
      </w:pPr>
      <w:r>
        <w:t xml:space="preserve">The BIPN field </w:t>
      </w:r>
      <w:r w:rsidR="00B72084" w:rsidRPr="00B72084">
        <w:rPr>
          <w:strike/>
        </w:rPr>
        <w:t>indicates</w:t>
      </w:r>
      <w:r w:rsidR="00B72084">
        <w:rPr>
          <w:u w:val="single"/>
        </w:rPr>
        <w:t>contains</w:t>
      </w:r>
      <w:r>
        <w:t xml:space="preserve"> the </w:t>
      </w:r>
      <w:r w:rsidR="006D26F9">
        <w:rPr>
          <w:u w:val="single"/>
        </w:rPr>
        <w:t>current</w:t>
      </w:r>
      <w:r w:rsidR="006D26F9" w:rsidRPr="006D26F9">
        <w:rPr>
          <w:strike/>
        </w:rPr>
        <w:t xml:space="preserve"> r</w:t>
      </w:r>
      <w:r w:rsidRPr="006D26F9">
        <w:rPr>
          <w:strike/>
        </w:rPr>
        <w:t>eceive sequence counter</w:t>
      </w:r>
      <w:r w:rsidR="00B72084">
        <w:rPr>
          <w:u w:val="single"/>
        </w:rPr>
        <w:t xml:space="preserve"> RSC</w:t>
      </w:r>
      <w:r>
        <w:t xml:space="preserve"> for the BIGTK being installed, to allow a STA to identify replayed Beacon frames.</w:t>
      </w:r>
      <w:r w:rsidR="006D26F9">
        <w:t xml:space="preserve">  </w:t>
      </w:r>
      <w:r w:rsidR="006D26F9">
        <w:rPr>
          <w:u w:val="single"/>
        </w:rPr>
        <w:t>The RSC for a BIGTK is the BIGTK packet number (BIPN).</w:t>
      </w:r>
    </w:p>
    <w:p w14:paraId="0179F381" w14:textId="27023A86" w:rsidR="000E6711" w:rsidRDefault="000E6711" w:rsidP="004F1B52"/>
    <w:p w14:paraId="1B8BFC7A" w14:textId="107A47E9" w:rsidR="000E6711" w:rsidRDefault="000E6711" w:rsidP="004F1B52">
      <w:r>
        <w:t xml:space="preserve">Change </w:t>
      </w:r>
      <w:r w:rsidRPr="000E6711">
        <w:t>9.4.2.185 Key Delivery element</w:t>
      </w:r>
      <w:r>
        <w:t xml:space="preserve"> as follows:</w:t>
      </w:r>
    </w:p>
    <w:p w14:paraId="3E257269" w14:textId="6479F321" w:rsidR="000E6711" w:rsidRDefault="000E6711" w:rsidP="004F1B52"/>
    <w:p w14:paraId="35713538" w14:textId="4C2D42F3" w:rsidR="000E6711" w:rsidRDefault="000E6711" w:rsidP="000E6711">
      <w:pPr>
        <w:ind w:firstLine="720"/>
      </w:pPr>
      <w:r w:rsidRPr="000E6711">
        <w:t xml:space="preserve">The Key RSC field contains the </w:t>
      </w:r>
      <w:r w:rsidR="00B72084">
        <w:rPr>
          <w:u w:val="single"/>
        </w:rPr>
        <w:t xml:space="preserve">current </w:t>
      </w:r>
      <w:r w:rsidRPr="000E6711">
        <w:t>receive sequence counter</w:t>
      </w:r>
      <w:r w:rsidR="00B72084">
        <w:rPr>
          <w:u w:val="single"/>
        </w:rPr>
        <w:t xml:space="preserve"> (RSC)</w:t>
      </w:r>
      <w:r w:rsidRPr="000E6711">
        <w:t xml:space="preserve"> for the GTK being installed.</w:t>
      </w:r>
    </w:p>
    <w:p w14:paraId="5708D05A" w14:textId="77777777" w:rsidR="000E6711" w:rsidRDefault="000E6711" w:rsidP="004F1B52"/>
    <w:p w14:paraId="202B7BBD" w14:textId="2A374714" w:rsidR="004F1B52" w:rsidRDefault="004F1B52" w:rsidP="004F1B52">
      <w:r>
        <w:t xml:space="preserve">Change </w:t>
      </w:r>
      <w:r w:rsidRPr="004F1B52">
        <w:t>9.6.13.19 WNM Sleep Mode Request frame format</w:t>
      </w:r>
      <w:r>
        <w:t xml:space="preserve"> as follows:</w:t>
      </w:r>
    </w:p>
    <w:p w14:paraId="717F4A82" w14:textId="3CE5FBCD" w:rsidR="004F1B52" w:rsidRDefault="004F1B52" w:rsidP="004F1B52"/>
    <w:p w14:paraId="073A5249" w14:textId="38207159" w:rsidR="004F1B52" w:rsidRDefault="004F1B52" w:rsidP="004F1B52">
      <w:pPr>
        <w:ind w:left="720"/>
      </w:pPr>
      <w:r w:rsidRPr="00232282">
        <w:t xml:space="preserve">The RSC field contains the </w:t>
      </w:r>
      <w:r w:rsidR="00232282">
        <w:rPr>
          <w:u w:val="single"/>
        </w:rPr>
        <w:t xml:space="preserve">current </w:t>
      </w:r>
      <w:r w:rsidRPr="00232282">
        <w:t>receive sequence counter (RSC) for the GTK being installed</w:t>
      </w:r>
      <w:r w:rsidRPr="00232282">
        <w:rPr>
          <w:strike/>
        </w:rPr>
        <w:t>. The RSC field gives the current message number for the GTK</w:t>
      </w:r>
      <w:r>
        <w:rPr>
          <w:u w:val="single"/>
        </w:rPr>
        <w:t>,</w:t>
      </w:r>
      <w:r>
        <w:t xml:space="preserve"> to allow a STA to identify replayed MPDUs. If the RSC </w:t>
      </w:r>
      <w:r w:rsidRPr="00232282">
        <w:rPr>
          <w:strike/>
        </w:rPr>
        <w:t xml:space="preserve">field value </w:t>
      </w:r>
      <w:r>
        <w:t xml:space="preserve">is less than 8 octets in length, </w:t>
      </w:r>
      <w:r w:rsidR="00232282">
        <w:rPr>
          <w:u w:val="single"/>
        </w:rPr>
        <w:t xml:space="preserve">it is stored in the first octets and </w:t>
      </w:r>
      <w:r>
        <w:t xml:space="preserve">the remaining octets are set to 0. The least significant octet of the </w:t>
      </w:r>
      <w:r w:rsidRPr="00232282">
        <w:rPr>
          <w:strike/>
        </w:rPr>
        <w:t>TSC or PN</w:t>
      </w:r>
      <w:r w:rsidR="00232282" w:rsidRPr="00232282">
        <w:rPr>
          <w:u w:val="single"/>
        </w:rPr>
        <w:t>RSC</w:t>
      </w:r>
      <w:r>
        <w:t xml:space="preserve"> is in the first octet of the RSC field.</w:t>
      </w:r>
      <w:r w:rsidR="00B51CA7">
        <w:t xml:space="preserve"> </w:t>
      </w:r>
      <w:r w:rsidR="00B51CA7" w:rsidRPr="00B51CA7">
        <w:rPr>
          <w:b/>
          <w:i/>
        </w:rPr>
        <w:t>&lt;delete para break&gt;</w:t>
      </w:r>
    </w:p>
    <w:p w14:paraId="5DF9C0A3" w14:textId="50E1426F" w:rsidR="004F1B52" w:rsidRDefault="004F1B52" w:rsidP="004F1B52">
      <w:pPr>
        <w:ind w:left="720"/>
      </w:pPr>
      <w:r w:rsidRPr="00232282">
        <w:rPr>
          <w:strike/>
        </w:rPr>
        <w:lastRenderedPageBreak/>
        <w:t>NOTE—</w:t>
      </w:r>
      <w:r>
        <w:t xml:space="preserve">The RSC </w:t>
      </w:r>
      <w:r w:rsidRPr="004F1B52">
        <w:rPr>
          <w:strike/>
        </w:rPr>
        <w:t xml:space="preserve">field value </w:t>
      </w:r>
      <w:r>
        <w:t>for TKIP is the T</w:t>
      </w:r>
      <w:r w:rsidR="00232282" w:rsidRPr="00232282">
        <w:rPr>
          <w:u w:val="single"/>
        </w:rPr>
        <w:t>KIP</w:t>
      </w:r>
      <w:r w:rsidRPr="00232282">
        <w:rPr>
          <w:strike/>
        </w:rPr>
        <w:t>ransmit</w:t>
      </w:r>
      <w:r>
        <w:t xml:space="preserve"> </w:t>
      </w:r>
      <w:r w:rsidRPr="00232282">
        <w:rPr>
          <w:strike/>
        </w:rPr>
        <w:t>S</w:t>
      </w:r>
      <w:r w:rsidR="00232282" w:rsidRPr="00232282">
        <w:rPr>
          <w:u w:val="single"/>
        </w:rPr>
        <w:t>s</w:t>
      </w:r>
      <w:r>
        <w:t xml:space="preserve">equence </w:t>
      </w:r>
      <w:r w:rsidRPr="00232282">
        <w:rPr>
          <w:strike/>
        </w:rPr>
        <w:t>C</w:t>
      </w:r>
      <w:r w:rsidR="00232282" w:rsidRPr="00232282">
        <w:rPr>
          <w:u w:val="single"/>
        </w:rPr>
        <w:t>c</w:t>
      </w:r>
      <w:r>
        <w:t>ounter (TSC)</w:t>
      </w:r>
      <w:r w:rsidRPr="004F1B52">
        <w:rPr>
          <w:strike/>
        </w:rPr>
        <w:t xml:space="preserve"> and</w:t>
      </w:r>
      <w:r w:rsidRPr="00232282">
        <w:rPr>
          <w:strike/>
        </w:rPr>
        <w:t xml:space="preserve"> is stored in the first 6 octets</w:t>
      </w:r>
      <w:r>
        <w:t>; for CCMP</w:t>
      </w:r>
      <w:r w:rsidR="00B72084">
        <w:rPr>
          <w:u w:val="single"/>
        </w:rPr>
        <w:t xml:space="preserve"> and GCMP</w:t>
      </w:r>
      <w:r>
        <w:t xml:space="preserve"> it is the </w:t>
      </w:r>
      <w:r w:rsidRPr="00232282">
        <w:rPr>
          <w:strike/>
        </w:rPr>
        <w:t>P</w:t>
      </w:r>
      <w:r w:rsidR="00232282" w:rsidRPr="00232282">
        <w:rPr>
          <w:u w:val="single"/>
        </w:rPr>
        <w:t>p</w:t>
      </w:r>
      <w:r>
        <w:t xml:space="preserve">acket </w:t>
      </w:r>
      <w:r w:rsidRPr="00232282">
        <w:rPr>
          <w:strike/>
        </w:rPr>
        <w:t>N</w:t>
      </w:r>
      <w:r w:rsidR="00232282" w:rsidRPr="00232282">
        <w:rPr>
          <w:u w:val="single"/>
        </w:rPr>
        <w:t>n</w:t>
      </w:r>
      <w:r>
        <w:t>umber (PN)</w:t>
      </w:r>
      <w:r w:rsidRPr="004F1B52">
        <w:rPr>
          <w:strike/>
        </w:rPr>
        <w:t xml:space="preserve"> and</w:t>
      </w:r>
      <w:r w:rsidRPr="00232282">
        <w:rPr>
          <w:strike/>
        </w:rPr>
        <w:t xml:space="preserve"> is stored in the first 6 octets</w:t>
      </w:r>
      <w:r>
        <w:t>; see Table 12-8 (Key RSC field).</w:t>
      </w:r>
    </w:p>
    <w:p w14:paraId="13E3ADA7" w14:textId="19019E49" w:rsidR="004F1B52" w:rsidRDefault="004F1B52" w:rsidP="004F1B52"/>
    <w:p w14:paraId="575BF161" w14:textId="1CAF50B0" w:rsidR="004F1B52" w:rsidRPr="00B51CA7" w:rsidRDefault="004F1B52" w:rsidP="00B51CA7">
      <w:pPr>
        <w:ind w:left="720"/>
      </w:pPr>
      <w:r w:rsidRPr="004F1B52">
        <w:rPr>
          <w:strike/>
        </w:rPr>
        <w:t xml:space="preserve">The PN field indicates the receive sequence counter for the IGTK being installed. </w:t>
      </w:r>
      <w:r>
        <w:t xml:space="preserve">The PN field </w:t>
      </w:r>
      <w:r w:rsidRPr="00B51CA7">
        <w:rPr>
          <w:strike/>
        </w:rPr>
        <w:t>gives</w:t>
      </w:r>
      <w:r w:rsidR="00B51CA7">
        <w:rPr>
          <w:u w:val="single"/>
        </w:rPr>
        <w:t>contains</w:t>
      </w:r>
      <w:r>
        <w:t xml:space="preserve"> the current </w:t>
      </w:r>
      <w:r w:rsidRPr="004F1B52">
        <w:rPr>
          <w:strike/>
        </w:rPr>
        <w:t>message number</w:t>
      </w:r>
      <w:r>
        <w:rPr>
          <w:u w:val="single"/>
        </w:rPr>
        <w:t>RSC</w:t>
      </w:r>
      <w:r>
        <w:t xml:space="preserve"> for the IGTK</w:t>
      </w:r>
      <w:r>
        <w:rPr>
          <w:u w:val="single"/>
        </w:rPr>
        <w:t xml:space="preserve"> being installed</w:t>
      </w:r>
      <w:r>
        <w:t>, to allow a STA to identify replayed</w:t>
      </w:r>
      <w:r w:rsidRPr="006D26F9">
        <w:rPr>
          <w:strike/>
        </w:rPr>
        <w:t xml:space="preserve"> MPDUs</w:t>
      </w:r>
      <w:r w:rsidR="006D26F9" w:rsidRPr="006D26F9">
        <w:rPr>
          <w:u w:val="single"/>
        </w:rPr>
        <w:t xml:space="preserve"> protected group addressed robust Management frames</w:t>
      </w:r>
      <w:r>
        <w:t>.</w:t>
      </w:r>
      <w:r w:rsidR="00B51CA7">
        <w:t xml:space="preserve">  </w:t>
      </w:r>
      <w:r>
        <w:rPr>
          <w:u w:val="single"/>
        </w:rPr>
        <w:t xml:space="preserve">The RSC for </w:t>
      </w:r>
      <w:r w:rsidR="000E6711">
        <w:rPr>
          <w:u w:val="single"/>
        </w:rPr>
        <w:t>an IGTK is the IGTK packet number (IPN).</w:t>
      </w:r>
    </w:p>
    <w:p w14:paraId="06B849B8" w14:textId="48FB9C9E" w:rsidR="004F1B52" w:rsidRDefault="004F1B52" w:rsidP="004F1B52"/>
    <w:p w14:paraId="77B42812" w14:textId="3D137E23" w:rsidR="004F1B52" w:rsidRPr="00B51CA7" w:rsidRDefault="004F1B52" w:rsidP="004F1B52">
      <w:pPr>
        <w:ind w:left="720"/>
        <w:rPr>
          <w:u w:val="single"/>
        </w:rPr>
      </w:pPr>
      <w:r>
        <w:t xml:space="preserve">The BIPN field </w:t>
      </w:r>
      <w:r w:rsidRPr="00B51CA7">
        <w:rPr>
          <w:strike/>
        </w:rPr>
        <w:t>indicates</w:t>
      </w:r>
      <w:r w:rsidR="00B51CA7">
        <w:rPr>
          <w:u w:val="single"/>
        </w:rPr>
        <w:t>contains</w:t>
      </w:r>
      <w:r>
        <w:t xml:space="preserve"> the </w:t>
      </w:r>
      <w:r w:rsidR="00B51CA7">
        <w:rPr>
          <w:u w:val="single"/>
        </w:rPr>
        <w:t xml:space="preserve">current RSC </w:t>
      </w:r>
      <w:r w:rsidRPr="00B51CA7">
        <w:rPr>
          <w:strike/>
        </w:rPr>
        <w:t xml:space="preserve">receive sequence counter </w:t>
      </w:r>
      <w:r>
        <w:t>for the BIGTK being installed</w:t>
      </w:r>
      <w:r w:rsidRPr="00B51CA7">
        <w:rPr>
          <w:strike/>
        </w:rPr>
        <w:t>. The BIPN field gives the current message number for the BIGTK</w:t>
      </w:r>
      <w:r>
        <w:t>, to allow a STA to identify replayed Beacon frames.</w:t>
      </w:r>
      <w:r w:rsidR="00B51CA7">
        <w:t xml:space="preserve">  </w:t>
      </w:r>
      <w:r w:rsidR="00B51CA7">
        <w:rPr>
          <w:u w:val="single"/>
        </w:rPr>
        <w:t>The RSC for a BIGTK is the BIGTK packet number (BIPN).</w:t>
      </w:r>
    </w:p>
    <w:p w14:paraId="06AD3EE1" w14:textId="4F024332" w:rsidR="004F1B52" w:rsidRDefault="004F1B52" w:rsidP="004F1B52"/>
    <w:p w14:paraId="24D8C329" w14:textId="5FF64BB2" w:rsidR="004F1B52" w:rsidRDefault="004F1B52" w:rsidP="004F1B52">
      <w:r>
        <w:t>Change 12.</w:t>
      </w:r>
      <w:r w:rsidRPr="004F1B52">
        <w:t>7.2 EAPOL-Key frames</w:t>
      </w:r>
      <w:r>
        <w:t xml:space="preserve"> as follows:</w:t>
      </w:r>
    </w:p>
    <w:p w14:paraId="5346E3C6" w14:textId="2A2C4DBB" w:rsidR="004F1B52" w:rsidRDefault="004F1B52" w:rsidP="004F1B52"/>
    <w:p w14:paraId="00AEBEB4" w14:textId="113212D5" w:rsidR="004F1B52" w:rsidRDefault="004F1B52" w:rsidP="004F1B52">
      <w:pPr>
        <w:ind w:left="720"/>
      </w:pPr>
      <w:r>
        <w:t xml:space="preserve">g) </w:t>
      </w:r>
      <w:r w:rsidRPr="004F1B52">
        <w:rPr>
          <w:b/>
        </w:rPr>
        <w:t>Key RSC</w:t>
      </w:r>
      <w:r w:rsidRPr="004F1B52">
        <w:t>.</w:t>
      </w:r>
      <w:r>
        <w:t xml:space="preserve"> This field is 8 octets in length. It contains the </w:t>
      </w:r>
      <w:r w:rsidR="007B7450">
        <w:rPr>
          <w:u w:val="single"/>
        </w:rPr>
        <w:t xml:space="preserve">current </w:t>
      </w:r>
      <w: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7B7450">
        <w:rPr>
          <w:strike/>
        </w:rPr>
        <w:t xml:space="preserve">The Key RSC field gives the current message number for the GTK, to allow a STA to identify replayed MPDUs. </w:t>
      </w:r>
      <w:r>
        <w:t xml:space="preserve">If the </w:t>
      </w:r>
      <w:r w:rsidRPr="007B7450">
        <w:rPr>
          <w:strike/>
        </w:rPr>
        <w:t xml:space="preserve">Key </w:t>
      </w:r>
      <w:r>
        <w:t xml:space="preserve">RSC </w:t>
      </w:r>
      <w:r w:rsidRPr="007B7450">
        <w:rPr>
          <w:strike/>
        </w:rPr>
        <w:t xml:space="preserve">field value </w:t>
      </w:r>
      <w:r>
        <w:t xml:space="preserve">is less than 8 octets in length, </w:t>
      </w:r>
      <w:r w:rsidR="007B7450">
        <w:rPr>
          <w:u w:val="single"/>
        </w:rPr>
        <w:t xml:space="preserve">it is stored in the first octets and </w:t>
      </w:r>
      <w:r>
        <w:t xml:space="preserve">the remaining octets </w:t>
      </w:r>
      <w:r w:rsidRPr="007B7450">
        <w:rPr>
          <w:strike/>
        </w:rPr>
        <w:t>shall be</w:t>
      </w:r>
      <w:r w:rsidR="007B7450">
        <w:rPr>
          <w:u w:val="single"/>
        </w:rPr>
        <w:t>are</w:t>
      </w:r>
      <w:r>
        <w:t xml:space="preserve"> set to 0. The least significant octet of the</w:t>
      </w:r>
      <w:r w:rsidRPr="007B7450">
        <w:rPr>
          <w:strike/>
        </w:rPr>
        <w:t xml:space="preserve"> TSC or PN should be</w:t>
      </w:r>
      <w:r w:rsidR="007B7450" w:rsidRPr="007B7450">
        <w:rPr>
          <w:u w:val="single"/>
        </w:rPr>
        <w:t xml:space="preserve"> RSC is</w:t>
      </w:r>
      <w:r>
        <w:t xml:space="preserve"> in the first octet of the Key RSC field.</w:t>
      </w:r>
      <w:r w:rsidRPr="007B7450">
        <w:rPr>
          <w:strike/>
        </w:rPr>
        <w:t xml:space="preserve"> The encoding of the Key RSC field is defined in</w:t>
      </w:r>
      <w:r w:rsidR="007B7450">
        <w:rPr>
          <w:u w:val="single"/>
        </w:rPr>
        <w:t xml:space="preserve"> </w:t>
      </w:r>
      <w:r w:rsidR="007B7450" w:rsidRPr="00B72084">
        <w:rPr>
          <w:u w:val="single"/>
        </w:rPr>
        <w:t>The RSC for TKIP is the TKIP sequence counter (TSC); for CCMP</w:t>
      </w:r>
      <w:r w:rsidR="00B72084">
        <w:rPr>
          <w:u w:val="single"/>
        </w:rPr>
        <w:t xml:space="preserve"> and GCMP</w:t>
      </w:r>
      <w:r w:rsidR="007B7450" w:rsidRPr="00B72084">
        <w:rPr>
          <w:u w:val="single"/>
        </w:rPr>
        <w:t xml:space="preserve"> it is the packet number (PN); see</w:t>
      </w:r>
      <w:r>
        <w:t xml:space="preserve"> Table 12-8 (Key RSC field).</w:t>
      </w:r>
    </w:p>
    <w:p w14:paraId="131DFA27" w14:textId="77777777" w:rsidR="004F1B52" w:rsidRPr="00E12269" w:rsidRDefault="004F1B52" w:rsidP="004F1B52"/>
    <w:p w14:paraId="2089AC8C" w14:textId="77777777" w:rsidR="004F1B52" w:rsidRPr="00FF305B" w:rsidRDefault="004F1B52" w:rsidP="004F1B52">
      <w:pPr>
        <w:rPr>
          <w:u w:val="single"/>
        </w:rPr>
      </w:pPr>
      <w:r w:rsidRPr="00FF305B">
        <w:rPr>
          <w:u w:val="single"/>
        </w:rPr>
        <w:t>Proposed resolution:</w:t>
      </w:r>
    </w:p>
    <w:p w14:paraId="5CAD3845" w14:textId="77777777" w:rsidR="004F1B52" w:rsidRDefault="004F1B52" w:rsidP="004F1B52">
      <w:pPr>
        <w:rPr>
          <w:b/>
          <w:sz w:val="24"/>
        </w:rPr>
      </w:pPr>
    </w:p>
    <w:p w14:paraId="7C549EDB" w14:textId="77777777" w:rsidR="004F1B52" w:rsidRDefault="004F1B52" w:rsidP="004F1B52">
      <w:r>
        <w:t>REVISED</w:t>
      </w:r>
    </w:p>
    <w:p w14:paraId="555F380F" w14:textId="77777777" w:rsidR="004F1B52" w:rsidRDefault="004F1B52" w:rsidP="004F1B52"/>
    <w:p w14:paraId="0BD4FF35" w14:textId="1899FB68" w:rsidR="004F1B52" w:rsidRDefault="004F1B52" w:rsidP="004F1B52">
      <w:r>
        <w:t>Make the changes shown under “Proposed changes” for CID  in &lt;this document&gt;, which</w:t>
      </w:r>
    </w:p>
    <w:p w14:paraId="3E5D68E4" w14:textId="77777777" w:rsidR="00912C76" w:rsidRDefault="00912C76">
      <w: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lastRenderedPageBreak/>
              <w:t>Identifiers</w:t>
            </w:r>
          </w:p>
        </w:tc>
        <w:tc>
          <w:tcPr>
            <w:tcW w:w="4383" w:type="dxa"/>
          </w:tcPr>
          <w:p w14:paraId="5DFD57F3" w14:textId="77777777" w:rsidR="00912C76" w:rsidRDefault="00912C76" w:rsidP="0002011D">
            <w:r>
              <w:t>Comment</w:t>
            </w:r>
          </w:p>
        </w:tc>
        <w:tc>
          <w:tcPr>
            <w:tcW w:w="3384" w:type="dxa"/>
          </w:tcPr>
          <w:p w14:paraId="5B23E569" w14:textId="77777777" w:rsidR="00912C76" w:rsidRDefault="00912C76" w:rsidP="0002011D">
            <w:r>
              <w:t>Proposed change</w:t>
            </w:r>
          </w:p>
        </w:tc>
      </w:tr>
      <w:tr w:rsidR="00912C76" w:rsidRPr="002C1619" w14:paraId="6D013F26" w14:textId="77777777" w:rsidTr="0002011D">
        <w:tc>
          <w:tcPr>
            <w:tcW w:w="1809" w:type="dxa"/>
          </w:tcPr>
          <w:p w14:paraId="1D34A03F" w14:textId="7E960EF6" w:rsidR="00912C76" w:rsidRDefault="00912C76" w:rsidP="0002011D">
            <w:r>
              <w:t>CID 4423</w:t>
            </w:r>
          </w:p>
          <w:p w14:paraId="06F45839" w14:textId="77777777" w:rsidR="00912C76" w:rsidRDefault="00912C76" w:rsidP="0002011D">
            <w:r>
              <w:t>Mark RISON</w:t>
            </w:r>
          </w:p>
        </w:tc>
        <w:tc>
          <w:tcPr>
            <w:tcW w:w="4383" w:type="dxa"/>
          </w:tcPr>
          <w:p w14:paraId="66E9332F" w14:textId="7DD181D9" w:rsidR="00912C76" w:rsidRPr="002C1619" w:rsidRDefault="00912C76" w:rsidP="0002011D">
            <w:r w:rsidRPr="00912C76">
              <w:t>How does a "duration time" or "time duration" differ from a "duration"</w:t>
            </w:r>
          </w:p>
        </w:tc>
        <w:tc>
          <w:tcPr>
            <w:tcW w:w="3384" w:type="dxa"/>
          </w:tcPr>
          <w:p w14:paraId="1B5D7FEC" w14:textId="4B41B4E9" w:rsidR="00912C76" w:rsidRPr="002C1619" w:rsidRDefault="00912C76" w:rsidP="0002011D">
            <w:r w:rsidRPr="00912C76">
              <w:t>Change "duration time" and "time duration" to "duration" throughout</w:t>
            </w:r>
          </w:p>
        </w:tc>
      </w:tr>
    </w:tbl>
    <w:p w14:paraId="63E07A68" w14:textId="77777777" w:rsidR="00912C76" w:rsidRDefault="00912C76" w:rsidP="00912C76"/>
    <w:p w14:paraId="35C4CD4F" w14:textId="77777777" w:rsidR="00912C76" w:rsidRPr="00F70C97" w:rsidRDefault="00912C76" w:rsidP="00912C76">
      <w:pPr>
        <w:rPr>
          <w:u w:val="single"/>
        </w:rPr>
      </w:pPr>
      <w:r w:rsidRPr="00F70C97">
        <w:rPr>
          <w:u w:val="single"/>
        </w:rPr>
        <w:t>Discussion:</w:t>
      </w:r>
    </w:p>
    <w:p w14:paraId="5A052E42" w14:textId="3DA61AD3" w:rsidR="00912C76" w:rsidRDefault="00912C76" w:rsidP="00912C76"/>
    <w:p w14:paraId="285FE0E7" w14:textId="71963975" w:rsidR="00912C76" w:rsidRDefault="00912C76" w:rsidP="00912C76">
      <w:r>
        <w:t>As it says in the comment.</w:t>
      </w:r>
    </w:p>
    <w:p w14:paraId="13CC7CA9" w14:textId="77777777" w:rsidR="00912C76" w:rsidRDefault="00912C76" w:rsidP="00912C76"/>
    <w:p w14:paraId="26D71B57" w14:textId="77777777" w:rsidR="00912C76" w:rsidRDefault="00912C76" w:rsidP="00912C76">
      <w:pPr>
        <w:rPr>
          <w:u w:val="single"/>
        </w:rPr>
      </w:pPr>
      <w:r>
        <w:rPr>
          <w:u w:val="single"/>
        </w:rPr>
        <w:t>Proposed changes</w:t>
      </w:r>
      <w:r w:rsidRPr="00FF305B">
        <w:rPr>
          <w:u w:val="single"/>
        </w:rPr>
        <w:t>:</w:t>
      </w:r>
    </w:p>
    <w:p w14:paraId="25409812" w14:textId="77777777" w:rsidR="00912C76" w:rsidRDefault="00912C76" w:rsidP="00912C76">
      <w:pPr>
        <w:rPr>
          <w:u w:val="single"/>
        </w:rPr>
      </w:pPr>
    </w:p>
    <w:p w14:paraId="3A16BE9C" w14:textId="6983D403" w:rsidR="00912C76" w:rsidRDefault="00912C76" w:rsidP="00912C76">
      <w:r>
        <w:t>Change the underlined text in the following to “duration”:</w:t>
      </w:r>
    </w:p>
    <w:p w14:paraId="01695F05" w14:textId="647ACE23" w:rsidR="00912C76" w:rsidRDefault="00912C76" w:rsidP="00912C76"/>
    <w:p w14:paraId="5642F84B" w14:textId="7266E5A3" w:rsidR="00912C76" w:rsidRDefault="00912C76" w:rsidP="00DD3F9E">
      <w:pPr>
        <w:pStyle w:val="ListParagraph"/>
        <w:numPr>
          <w:ilvl w:val="0"/>
          <w:numId w:val="7"/>
        </w:numPr>
      </w:pPr>
      <w:r>
        <w:t xml:space="preserve">In </w:t>
      </w:r>
      <w:r w:rsidRPr="00912C76">
        <w:t>9.4.2.21.11 Transmit Stream/Category Measurement report</w:t>
      </w:r>
      <w:r>
        <w:t>, “</w:t>
      </w:r>
      <w:r w:rsidRPr="00912C76">
        <w:t xml:space="preserve">If the measured delay has a </w:t>
      </w:r>
      <w:r w:rsidRPr="00912C76">
        <w:rPr>
          <w:u w:val="single"/>
        </w:rPr>
        <w:t>duration time</w:t>
      </w:r>
      <w:r w:rsidRPr="00912C76">
        <w:t xml:space="preserve"> </w:t>
      </w:r>
      <w:r w:rsidRPr="00912C76">
        <w:rPr>
          <w:i/>
        </w:rPr>
        <w:t>t</w:t>
      </w:r>
      <w:r w:rsidRPr="00912C76">
        <w:t xml:space="preserve"> within Bin </w:t>
      </w:r>
      <w:r w:rsidRPr="00912C76">
        <w:rPr>
          <w:i/>
        </w:rPr>
        <w:t>i</w:t>
      </w:r>
      <w:r>
        <w:t>”</w:t>
      </w:r>
    </w:p>
    <w:p w14:paraId="708483D1" w14:textId="53489784" w:rsidR="00912C76" w:rsidRDefault="00912C76" w:rsidP="00DD3F9E">
      <w:pPr>
        <w:pStyle w:val="ListParagraph"/>
        <w:numPr>
          <w:ilvl w:val="0"/>
          <w:numId w:val="7"/>
        </w:numPr>
      </w:pPr>
      <w:r>
        <w:t xml:space="preserve">In </w:t>
      </w:r>
      <w:r w:rsidRPr="00912C76">
        <w:t>9.4.2.186 DILS element</w:t>
      </w:r>
      <w:r>
        <w:t>, “The</w:t>
      </w:r>
      <w:r w:rsidR="00525C03">
        <w:t xml:space="preserve"> </w:t>
      </w:r>
      <w:r>
        <w:t>DILS</w:t>
      </w:r>
      <w:r w:rsidR="00525C03">
        <w:t xml:space="preserve"> </w:t>
      </w:r>
      <w:r>
        <w:t>Duration</w:t>
      </w:r>
      <w:r w:rsidR="00525C03">
        <w:t xml:space="preserve"> </w:t>
      </w:r>
      <w:r>
        <w:t>field</w:t>
      </w:r>
      <w:r w:rsidR="00525C03">
        <w:t xml:space="preserve"> </w:t>
      </w:r>
      <w:r>
        <w:t>contains</w:t>
      </w:r>
      <w:r w:rsidR="00525C03">
        <w:t xml:space="preserve"> </w:t>
      </w:r>
      <w:r>
        <w:t>an</w:t>
      </w:r>
      <w:r w:rsidR="00525C03">
        <w:t xml:space="preserve"> </w:t>
      </w:r>
      <w:r>
        <w:t>unsigned</w:t>
      </w:r>
      <w:r w:rsidR="00525C03">
        <w:t xml:space="preserve"> </w:t>
      </w:r>
      <w:r>
        <w:t>integer</w:t>
      </w:r>
      <w:r w:rsidR="00525C03">
        <w:t xml:space="preserve"> </w:t>
      </w:r>
      <w:r>
        <w:t>that</w:t>
      </w:r>
      <w:r w:rsidR="00525C03">
        <w:t xml:space="preserve"> </w:t>
      </w:r>
      <w:r>
        <w:t>specifies</w:t>
      </w:r>
      <w:r w:rsidR="00525C03">
        <w:t xml:space="preserve"> </w:t>
      </w:r>
      <w:r>
        <w:t>the</w:t>
      </w:r>
      <w:r w:rsidR="00525C03">
        <w:t xml:space="preserve"> </w:t>
      </w:r>
      <w:r w:rsidRPr="00912C76">
        <w:rPr>
          <w:u w:val="single"/>
        </w:rPr>
        <w:t>time</w:t>
      </w:r>
      <w:r w:rsidR="00525C03">
        <w:rPr>
          <w:u w:val="single"/>
        </w:rPr>
        <w:t xml:space="preserve"> </w:t>
      </w:r>
      <w:r w:rsidRPr="00912C76">
        <w:rPr>
          <w:u w:val="single"/>
        </w:rPr>
        <w:t>duration</w:t>
      </w:r>
      <w:r w:rsidR="00525C03">
        <w:t xml:space="preserve"> </w:t>
      </w:r>
      <w:r>
        <w:t>for</w:t>
      </w:r>
      <w:r w:rsidR="00525C03">
        <w:t xml:space="preserve"> </w:t>
      </w:r>
      <w:r>
        <w:t>the</w:t>
      </w:r>
      <w:r w:rsidR="00525C03">
        <w:t xml:space="preserve"> </w:t>
      </w:r>
      <w:r>
        <w:t>DILS restrictions”</w:t>
      </w:r>
    </w:p>
    <w:p w14:paraId="63E85AB1" w14:textId="32D79E02" w:rsidR="00912C76" w:rsidRDefault="00912C76" w:rsidP="00DD3F9E">
      <w:pPr>
        <w:pStyle w:val="ListParagraph"/>
        <w:numPr>
          <w:ilvl w:val="0"/>
          <w:numId w:val="7"/>
        </w:numPr>
      </w:pPr>
      <w:r>
        <w:t xml:space="preserve">In </w:t>
      </w:r>
      <w:r w:rsidRPr="00912C76">
        <w:t>9.4.2.228 Clustering Interference Assessment element</w:t>
      </w:r>
      <w:r>
        <w:t xml:space="preserve">, “The Channel Quality Measurement Duration subfield is set to a </w:t>
      </w:r>
      <w:r w:rsidRPr="00912C76">
        <w:rPr>
          <w:u w:val="single"/>
        </w:rPr>
        <w:t>time duration</w:t>
      </w:r>
      <w:r>
        <w:t xml:space="preserve"> of directional channel quality measurement”, “</w:t>
      </w:r>
      <w:r w:rsidRPr="00912C76">
        <w:t xml:space="preserve">The Clustering SPSH Duration subfield is set to a </w:t>
      </w:r>
      <w:r w:rsidRPr="00912C76">
        <w:rPr>
          <w:u w:val="single"/>
        </w:rPr>
        <w:t>time duration</w:t>
      </w:r>
      <w:r w:rsidRPr="00912C76">
        <w:t xml:space="preserve"> of spatial sharing among BSSs</w:t>
      </w:r>
      <w:r>
        <w:t>”</w:t>
      </w:r>
    </w:p>
    <w:p w14:paraId="14D58018" w14:textId="0EEE07C0" w:rsidR="00912C76" w:rsidRDefault="00912C76" w:rsidP="00DD3F9E">
      <w:pPr>
        <w:pStyle w:val="ListParagraph"/>
        <w:numPr>
          <w:ilvl w:val="0"/>
          <w:numId w:val="7"/>
        </w:numPr>
      </w:pPr>
      <w:r>
        <w:t xml:space="preserve">In </w:t>
      </w:r>
      <w:r w:rsidRPr="00912C76">
        <w:t>9.4.4.2.6 WSM information values</w:t>
      </w:r>
      <w:r>
        <w:t xml:space="preserve">, “The Validity field indicates the </w:t>
      </w:r>
      <w:r w:rsidRPr="00912C76">
        <w:rPr>
          <w:u w:val="single"/>
        </w:rPr>
        <w:t>time duration</w:t>
      </w:r>
      <w:r>
        <w:t xml:space="preserve"> in minutes for which the Channel Number is available”</w:t>
      </w:r>
    </w:p>
    <w:p w14:paraId="5CAC1A4A" w14:textId="1FA407AD" w:rsidR="00912C76" w:rsidRDefault="00912C76" w:rsidP="00DD3F9E">
      <w:pPr>
        <w:pStyle w:val="ListParagraph"/>
        <w:numPr>
          <w:ilvl w:val="0"/>
          <w:numId w:val="7"/>
        </w:numPr>
      </w:pPr>
      <w:r>
        <w:t xml:space="preserve">In </w:t>
      </w:r>
      <w:r w:rsidRPr="00912C76">
        <w:t>10.2.3.2 HCF contention based channel access (EDCA)</w:t>
      </w:r>
      <w:r>
        <w:t>, “</w:t>
      </w:r>
      <w:r w:rsidRPr="00912C76">
        <w:t xml:space="preserve">The minimum specified idle </w:t>
      </w:r>
      <w:r w:rsidRPr="00912C76">
        <w:rPr>
          <w:u w:val="single"/>
        </w:rPr>
        <w:t>duration time</w:t>
      </w:r>
      <w:r w:rsidRPr="00912C76">
        <w:t xml:space="preserve"> is not the constant value (DIFS)</w:t>
      </w:r>
      <w:r>
        <w:t>”, “</w:t>
      </w:r>
      <w:r w:rsidRPr="00912C76">
        <w:t xml:space="preserve">The minimum idle </w:t>
      </w:r>
      <w:r w:rsidRPr="00912C76">
        <w:rPr>
          <w:u w:val="single"/>
        </w:rPr>
        <w:t>duration time</w:t>
      </w:r>
      <w:r w:rsidRPr="00912C76">
        <w:t xml:space="preserve"> is assigned either by a management entity or by an AP.</w:t>
      </w:r>
      <w:r>
        <w:t>”</w:t>
      </w:r>
    </w:p>
    <w:p w14:paraId="72C741CD" w14:textId="2C02F994" w:rsidR="00912C76" w:rsidRDefault="005B1841" w:rsidP="00DD3F9E">
      <w:pPr>
        <w:pStyle w:val="ListParagraph"/>
        <w:numPr>
          <w:ilvl w:val="0"/>
          <w:numId w:val="7"/>
        </w:numPr>
      </w:pPr>
      <w:r>
        <w:t xml:space="preserve">In </w:t>
      </w:r>
      <w:r w:rsidRPr="005B1841">
        <w:t>10.49 Sync frame operation</w:t>
      </w:r>
      <w:r>
        <w:t xml:space="preserve">, “a </w:t>
      </w:r>
      <w:r w:rsidRPr="005B1841">
        <w:rPr>
          <w:u w:val="single"/>
        </w:rPr>
        <w:t>time duration</w:t>
      </w:r>
      <w:r w:rsidR="00525C03">
        <w:t xml:space="preserve"> </w:t>
      </w:r>
      <w:r>
        <w:t>at</w:t>
      </w:r>
      <w:r w:rsidR="00525C03">
        <w:t xml:space="preserve"> </w:t>
      </w:r>
      <w:r>
        <w:t>a</w:t>
      </w:r>
      <w:r w:rsidR="00525C03">
        <w:t xml:space="preserve"> </w:t>
      </w:r>
      <w:r>
        <w:t>TWT</w:t>
      </w:r>
      <w:r w:rsidR="00525C03">
        <w:t xml:space="preserve"> </w:t>
      </w:r>
      <w:r>
        <w:t>defined</w:t>
      </w:r>
      <w:r w:rsidR="00525C03">
        <w:t xml:space="preserve"> </w:t>
      </w:r>
      <w:r>
        <w:t>in</w:t>
      </w:r>
      <w:r w:rsidR="00525C03">
        <w:t xml:space="preserve"> </w:t>
      </w:r>
      <w:r>
        <w:t>the</w:t>
      </w:r>
      <w:r w:rsidR="00525C03">
        <w:t xml:space="preserve"> </w:t>
      </w:r>
      <w:r>
        <w:t>Nominal</w:t>
      </w:r>
      <w:r w:rsidR="00525C03">
        <w:t xml:space="preserve"> </w:t>
      </w:r>
      <w:r>
        <w:t>Minimum</w:t>
      </w:r>
      <w:r w:rsidR="00525C03">
        <w:t xml:space="preserve"> </w:t>
      </w:r>
      <w:r>
        <w:t>TWT</w:t>
      </w:r>
      <w:r w:rsidR="00525C03">
        <w:t xml:space="preserve"> </w:t>
      </w:r>
      <w:r>
        <w:t>Wake</w:t>
      </w:r>
      <w:r w:rsidR="00525C03">
        <w:t xml:space="preserve"> </w:t>
      </w:r>
      <w:r>
        <w:t>Duration</w:t>
      </w:r>
      <w:r w:rsidR="00525C03">
        <w:t xml:space="preserve"> </w:t>
      </w:r>
      <w:r>
        <w:t>field”</w:t>
      </w:r>
      <w:r w:rsidR="00B72016">
        <w:t>, “</w:t>
      </w:r>
      <w:r w:rsidR="00B72016" w:rsidRPr="00B72016">
        <w:t xml:space="preserve">a </w:t>
      </w:r>
      <w:r w:rsidR="00B72016" w:rsidRPr="00B72016">
        <w:rPr>
          <w:u w:val="single"/>
        </w:rPr>
        <w:t>time duration</w:t>
      </w:r>
      <w:r w:rsidR="00B72016" w:rsidRPr="00B72016">
        <w:t xml:space="preserve"> that is assigned for the STA at a TWT</w:t>
      </w:r>
      <w:r w:rsidR="00B72016">
        <w:t>”</w:t>
      </w:r>
    </w:p>
    <w:p w14:paraId="6388955E" w14:textId="7141CF9C" w:rsidR="00EA786C" w:rsidRDefault="00EA786C" w:rsidP="00DD3F9E">
      <w:pPr>
        <w:pStyle w:val="ListParagraph"/>
        <w:numPr>
          <w:ilvl w:val="0"/>
          <w:numId w:val="7"/>
        </w:numPr>
      </w:pPr>
      <w:r>
        <w:t xml:space="preserve">In </w:t>
      </w:r>
      <w:r w:rsidRPr="00EA786C">
        <w:t>11.22.4.2 Location track notification procedures</w:t>
      </w:r>
      <w:r>
        <w:t xml:space="preserve">, “shall be separated from the first frame in the previous group of Location Track Notification frames by a minimum </w:t>
      </w:r>
      <w:r w:rsidRPr="00EA786C">
        <w:rPr>
          <w:u w:val="single"/>
        </w:rPr>
        <w:t>time duration</w:t>
      </w:r>
      <w:r>
        <w:t xml:space="preserve"> indicated by”, “shall be separated from the first frame in the previous group of Location Track Notification frames by a minimum </w:t>
      </w:r>
      <w:r w:rsidRPr="00EA786C">
        <w:rPr>
          <w:u w:val="single"/>
        </w:rPr>
        <w:t>time duration</w:t>
      </w:r>
      <w:r>
        <w:t xml:space="preserve"> indicated by”</w:t>
      </w:r>
    </w:p>
    <w:p w14:paraId="04C67AED" w14:textId="094EB89C" w:rsidR="00EA786C" w:rsidRDefault="00EA786C" w:rsidP="00DD3F9E">
      <w:pPr>
        <w:pStyle w:val="ListParagraph"/>
        <w:numPr>
          <w:ilvl w:val="0"/>
          <w:numId w:val="7"/>
        </w:numPr>
      </w:pPr>
      <w:r>
        <w:t xml:space="preserve">In </w:t>
      </w:r>
      <w:r w:rsidRPr="00EA786C">
        <w:t>11.22.7.3 BSS transition management request</w:t>
      </w:r>
      <w:r>
        <w:t xml:space="preserve">, “might include a </w:t>
      </w:r>
      <w:r w:rsidRPr="00EA786C">
        <w:rPr>
          <w:u w:val="single"/>
        </w:rPr>
        <w:t>time duration</w:t>
      </w:r>
      <w:r>
        <w:t xml:space="preserve"> after which the non-AP STA will be disassociated”</w:t>
      </w:r>
    </w:p>
    <w:p w14:paraId="2C0CE2C8" w14:textId="19154990" w:rsidR="00EA786C" w:rsidRDefault="00EA786C" w:rsidP="00DD3F9E">
      <w:pPr>
        <w:pStyle w:val="ListParagraph"/>
        <w:numPr>
          <w:ilvl w:val="0"/>
          <w:numId w:val="7"/>
        </w:numPr>
      </w:pPr>
      <w:r>
        <w:t xml:space="preserve">In </w:t>
      </w:r>
      <w:r w:rsidRPr="00EA786C">
        <w:t>23.3.7 Mathematical description of signals</w:t>
      </w:r>
      <w:r>
        <w:t>, “</w:t>
      </w:r>
      <w:r w:rsidRPr="00EA786C">
        <w:t xml:space="preserve">is </w:t>
      </w:r>
      <w:r w:rsidRPr="00EA786C">
        <w:rPr>
          <w:u w:val="single"/>
        </w:rPr>
        <w:t>time duration</w:t>
      </w:r>
      <w:r w:rsidRPr="00EA786C">
        <w:t xml:space="preserve"> of the subfield being referenced</w:t>
      </w:r>
      <w:r>
        <w:t>”</w:t>
      </w:r>
    </w:p>
    <w:p w14:paraId="60B3C8AA" w14:textId="30CF77C1" w:rsidR="00332A15" w:rsidRDefault="00332A15" w:rsidP="00DD3F9E">
      <w:pPr>
        <w:pStyle w:val="ListParagraph"/>
        <w:numPr>
          <w:ilvl w:val="0"/>
          <w:numId w:val="7"/>
        </w:numPr>
      </w:pPr>
      <w:r>
        <w:t xml:space="preserve">In </w:t>
      </w:r>
      <w:r w:rsidRPr="00332A15">
        <w:t>25.3.10 Duplication transmission on a 1080 MHz channel</w:t>
      </w:r>
      <w:r>
        <w:t>, “</w:t>
      </w:r>
      <w:r w:rsidRPr="00332A15">
        <w:rPr>
          <w:i/>
        </w:rPr>
        <w:t>T</w:t>
      </w:r>
      <w:r w:rsidRPr="00332A15">
        <w:rPr>
          <w:i/>
          <w:vertAlign w:val="subscript"/>
        </w:rPr>
        <w:t>C</w:t>
      </w:r>
      <w:r w:rsidRPr="00332A15">
        <w:t xml:space="preserve"> is the SC chip </w:t>
      </w:r>
      <w:r w:rsidRPr="00332A15">
        <w:rPr>
          <w:u w:val="single"/>
        </w:rPr>
        <w:t>time duration</w:t>
      </w:r>
      <w:r>
        <w:t>”</w:t>
      </w:r>
    </w:p>
    <w:p w14:paraId="41619099" w14:textId="77777777" w:rsidR="00912C76" w:rsidRDefault="00912C76" w:rsidP="00912C76"/>
    <w:p w14:paraId="7F122FA2" w14:textId="1DB0E571" w:rsidR="00912C76" w:rsidRDefault="00912C76" w:rsidP="00912C76">
      <w:r>
        <w:t>Change the underlined text in the following to “Duration”:</w:t>
      </w:r>
    </w:p>
    <w:p w14:paraId="265EF4CC" w14:textId="77777777" w:rsidR="00912C76" w:rsidRDefault="00912C76" w:rsidP="00912C76"/>
    <w:p w14:paraId="29356438" w14:textId="24D1F6C2" w:rsidR="00912C76" w:rsidRDefault="00912C76" w:rsidP="00DD3F9E">
      <w:pPr>
        <w:pStyle w:val="ListParagraph"/>
        <w:numPr>
          <w:ilvl w:val="0"/>
          <w:numId w:val="7"/>
        </w:numPr>
      </w:pPr>
      <w:r>
        <w:t xml:space="preserve">In </w:t>
      </w:r>
      <w:r w:rsidRPr="00912C76">
        <w:t>Figure 9-501—Congestion Notification element format</w:t>
      </w:r>
      <w:r>
        <w:t xml:space="preserve">, “Congestion Notification </w:t>
      </w:r>
      <w:r w:rsidRPr="00912C76">
        <w:rPr>
          <w:u w:val="single"/>
        </w:rPr>
        <w:t>Duration Timer</w:t>
      </w:r>
      <w:r>
        <w:t>” (4x); note text refers to “</w:t>
      </w:r>
      <w:r w:rsidRPr="00912C76">
        <w:t>four Congestion Notification Duration fields</w:t>
      </w:r>
      <w:r>
        <w:t>”</w:t>
      </w:r>
    </w:p>
    <w:p w14:paraId="25F43AE2" w14:textId="28F940F7" w:rsidR="00912C76" w:rsidRDefault="00912C76" w:rsidP="00DD3F9E">
      <w:pPr>
        <w:pStyle w:val="ListParagraph"/>
        <w:numPr>
          <w:ilvl w:val="0"/>
          <w:numId w:val="7"/>
        </w:numPr>
      </w:pPr>
      <w:r>
        <w:t xml:space="preserve">In </w:t>
      </w:r>
      <w:r w:rsidRPr="00912C76">
        <w:t>Figure 9-715—EL Operation element format</w:t>
      </w:r>
      <w:r>
        <w:t xml:space="preserve"> and </w:t>
      </w:r>
      <w:r w:rsidRPr="00912C76">
        <w:t>9.4.2.210 EL Operation element</w:t>
      </w:r>
      <w:r>
        <w:t xml:space="preserve">, “Recovery </w:t>
      </w:r>
      <w:r w:rsidRPr="00912C76">
        <w:rPr>
          <w:u w:val="single"/>
        </w:rPr>
        <w:t>Time Duration</w:t>
      </w:r>
      <w:r>
        <w:t>”</w:t>
      </w:r>
    </w:p>
    <w:p w14:paraId="45744192" w14:textId="54B3DA14" w:rsidR="00912C76" w:rsidRDefault="00912C76" w:rsidP="00912C76"/>
    <w:p w14:paraId="4B0C8CF8" w14:textId="3790E0EC" w:rsidR="00912C76" w:rsidRDefault="00912C76" w:rsidP="00912C76">
      <w:r>
        <w:t xml:space="preserve">In </w:t>
      </w:r>
      <w:r w:rsidRPr="00912C76">
        <w:t>Table 9-85—Subfields of the Sync Control field</w:t>
      </w:r>
      <w:r>
        <w:t xml:space="preserve"> change “</w:t>
      </w:r>
      <w:r w:rsidRPr="00912C76">
        <w:t>during a time duration</w:t>
      </w:r>
      <w:r>
        <w:t>” to “for a duration”.</w:t>
      </w:r>
    </w:p>
    <w:p w14:paraId="159B38DF" w14:textId="1B5B7EE7" w:rsidR="00912C76" w:rsidRDefault="00912C76" w:rsidP="00912C76"/>
    <w:p w14:paraId="202020B0" w14:textId="75DE4B5D" w:rsidR="00912C76" w:rsidRDefault="00912C76" w:rsidP="00912C76">
      <w:r>
        <w:t xml:space="preserve">In </w:t>
      </w:r>
      <w:r w:rsidRPr="00912C76">
        <w:t>9.4.2.195 S1G Sector Operation element</w:t>
      </w:r>
      <w:r>
        <w:t xml:space="preserve"> delete “(the</w:t>
      </w:r>
      <w:r w:rsidR="00525C03">
        <w:t xml:space="preserve"> </w:t>
      </w:r>
      <w:r>
        <w:t>sector</w:t>
      </w:r>
      <w:r w:rsidR="00525C03">
        <w:t xml:space="preserve"> </w:t>
      </w:r>
      <w:r>
        <w:t>time duration)”.</w:t>
      </w:r>
    </w:p>
    <w:p w14:paraId="42AE5A22" w14:textId="3FD0C674" w:rsidR="00912C76" w:rsidRDefault="00912C76" w:rsidP="00912C76"/>
    <w:p w14:paraId="475A3418" w14:textId="320729B1" w:rsidR="00BB2D4F" w:rsidRDefault="00BB2D4F" w:rsidP="00912C76">
      <w:r>
        <w:t xml:space="preserve">In </w:t>
      </w:r>
      <w:r w:rsidRPr="00912C76">
        <w:t>10.42.7 Beam tracking</w:t>
      </w:r>
      <w:r>
        <w:t>, “The time duration since the last PPDU it transmitted to the beam tracking responder that requested transmit beam tracking is greater than the beam tracking time limit plus BRPIFS.” change “time duration” to “time”.</w:t>
      </w:r>
    </w:p>
    <w:p w14:paraId="57D7370D" w14:textId="7C06CF41" w:rsidR="00D8577D" w:rsidRDefault="00D8577D" w:rsidP="00912C76"/>
    <w:p w14:paraId="2C49F397" w14:textId="56AC047E" w:rsidR="00D8577D" w:rsidRDefault="00D8577D" w:rsidP="00912C76">
      <w:r>
        <w:t xml:space="preserve">In </w:t>
      </w:r>
      <w:r w:rsidRPr="00D8577D">
        <w:t>10.47.1 TWT overview</w:t>
      </w:r>
      <w:r>
        <w:t>, change “</w:t>
      </w:r>
      <w:r w:rsidRPr="00D8577D">
        <w:t>the</w:t>
      </w:r>
      <w:r w:rsidR="00525C03">
        <w:t xml:space="preserve"> </w:t>
      </w:r>
      <w:r w:rsidRPr="00D8577D">
        <w:t>duration</w:t>
      </w:r>
      <w:r w:rsidR="00525C03">
        <w:t xml:space="preserve"> </w:t>
      </w:r>
      <w:r w:rsidRPr="00D8577D">
        <w:t>of</w:t>
      </w:r>
      <w:r w:rsidR="00525C03">
        <w:t xml:space="preserve"> </w:t>
      </w:r>
      <w:r w:rsidRPr="00D8577D">
        <w:t>the</w:t>
      </w:r>
      <w:r w:rsidR="00525C03">
        <w:t xml:space="preserve"> </w:t>
      </w:r>
      <w:r w:rsidRPr="00D8577D">
        <w:t>AdjustedMinimumTWTWakeDuration</w:t>
      </w:r>
      <w:r w:rsidR="00525C03">
        <w:t xml:space="preserve"> </w:t>
      </w:r>
      <w:r w:rsidRPr="00D8577D">
        <w:t>time</w:t>
      </w:r>
      <w:r>
        <w:t xml:space="preserve">” to “the </w:t>
      </w:r>
      <w:r w:rsidRPr="00D8577D">
        <w:t>AdjustedMinimumTWTWakeDuration</w:t>
      </w:r>
      <w:r>
        <w:t>”.</w:t>
      </w:r>
    </w:p>
    <w:p w14:paraId="06D17BED" w14:textId="6E0D4AAE" w:rsidR="00A13F5C" w:rsidRDefault="00A13F5C" w:rsidP="00912C76"/>
    <w:p w14:paraId="0EF6DE30" w14:textId="1D660685" w:rsidR="00A13F5C" w:rsidRDefault="00A13F5C" w:rsidP="00912C76">
      <w:r>
        <w:lastRenderedPageBreak/>
        <w:t xml:space="preserve">In </w:t>
      </w:r>
      <w:r w:rsidRPr="00A13F5C">
        <w:t>10.47.3 Explicit TWT operation</w:t>
      </w:r>
      <w:r>
        <w:t>, change “</w:t>
      </w:r>
      <w:r w:rsidRPr="00A13F5C">
        <w:t>at</w:t>
      </w:r>
      <w:r w:rsidR="00525C03">
        <w:t xml:space="preserve"> </w:t>
      </w:r>
      <w:r w:rsidRPr="00A13F5C">
        <w:t>least</w:t>
      </w:r>
      <w:r w:rsidR="00525C03">
        <w:t xml:space="preserve"> </w:t>
      </w:r>
      <w:r w:rsidRPr="00A13F5C">
        <w:t>Nominal</w:t>
      </w:r>
      <w:r w:rsidR="00525C03">
        <w:t xml:space="preserve"> </w:t>
      </w:r>
      <w:r w:rsidRPr="00A13F5C">
        <w:t>Minimum</w:t>
      </w:r>
      <w:r w:rsidR="00525C03">
        <w:t xml:space="preserve"> </w:t>
      </w:r>
      <w:r w:rsidRPr="00A13F5C">
        <w:t>TWT</w:t>
      </w:r>
      <w:r w:rsidR="00525C03">
        <w:t xml:space="preserve"> </w:t>
      </w:r>
      <w:r w:rsidRPr="00A13F5C">
        <w:t>Wake</w:t>
      </w:r>
      <w:r w:rsidR="00525C03">
        <w:t xml:space="preserve"> </w:t>
      </w:r>
      <w:r w:rsidRPr="00A13F5C">
        <w:t>Duration</w:t>
      </w:r>
      <w:r w:rsidR="00525C03">
        <w:t xml:space="preserve"> </w:t>
      </w:r>
      <w:r w:rsidRPr="00A13F5C">
        <w:t>time</w:t>
      </w:r>
      <w:r>
        <w:t xml:space="preserve">” to “a duration of </w:t>
      </w:r>
      <w:r w:rsidRPr="00A13F5C">
        <w:t>at</w:t>
      </w:r>
      <w:r w:rsidR="00525C03">
        <w:t xml:space="preserve"> </w:t>
      </w:r>
      <w:r w:rsidRPr="00A13F5C">
        <w:t>least</w:t>
      </w:r>
      <w:r w:rsidR="00525C03">
        <w:t xml:space="preserve"> </w:t>
      </w:r>
      <w:r w:rsidRPr="00A13F5C">
        <w:t>Nominal</w:t>
      </w:r>
      <w:r w:rsidR="00525C03">
        <w:t xml:space="preserve"> </w:t>
      </w:r>
      <w:r w:rsidRPr="00A13F5C">
        <w:t>Mi</w:t>
      </w:r>
      <w:r>
        <w:t>nimum</w:t>
      </w:r>
      <w:r w:rsidR="00525C03">
        <w:t xml:space="preserve"> </w:t>
      </w:r>
      <w:r>
        <w:t>TWT</w:t>
      </w:r>
      <w:r w:rsidR="00525C03">
        <w:t xml:space="preserve"> </w:t>
      </w:r>
      <w:r>
        <w:t>Wake</w:t>
      </w:r>
      <w:r w:rsidR="00525C03">
        <w:t xml:space="preserve"> </w:t>
      </w:r>
      <w:r>
        <w:t>Duration”.</w:t>
      </w:r>
    </w:p>
    <w:p w14:paraId="453AE371" w14:textId="0F9806BA" w:rsidR="00A13F5C" w:rsidRDefault="00A13F5C" w:rsidP="00912C76"/>
    <w:p w14:paraId="5646D700" w14:textId="0950DB90" w:rsidR="00A13F5C" w:rsidRDefault="00A13F5C" w:rsidP="00912C76">
      <w:r>
        <w:t>In 10.47.4</w:t>
      </w:r>
      <w:r w:rsidRPr="00A13F5C">
        <w:t xml:space="preserve"> Implicit TWT operation</w:t>
      </w:r>
      <w:r>
        <w:t>, change “</w:t>
      </w:r>
      <w:r w:rsidRPr="00A13F5C">
        <w:t>AdjustedMinimumTWTWakeDuration time</w:t>
      </w:r>
      <w:r>
        <w:t xml:space="preserve">” to “a duration </w:t>
      </w:r>
      <w:r w:rsidRPr="00A13F5C">
        <w:t>Adj</w:t>
      </w:r>
      <w:r>
        <w:t>ustedMinimumTWTWakeDuration”.</w:t>
      </w:r>
    </w:p>
    <w:p w14:paraId="7E03D97B" w14:textId="65D1006C" w:rsidR="00B72016" w:rsidRDefault="00B72016" w:rsidP="00912C76"/>
    <w:p w14:paraId="1E0A1E6E" w14:textId="5964E6CE" w:rsidR="00B72016" w:rsidRDefault="00B72016" w:rsidP="00912C76">
      <w:r>
        <w:t xml:space="preserve">In </w:t>
      </w:r>
      <w:r w:rsidRPr="00B72016">
        <w:t>10.53.3 Group sectorization operation</w:t>
      </w:r>
      <w:r>
        <w:t>, delete “duration” in “</w:t>
      </w:r>
      <w:r w:rsidRPr="00B72016">
        <w:t>their active time duration can overlap</w:t>
      </w:r>
      <w:r>
        <w:t>”.</w:t>
      </w:r>
    </w:p>
    <w:p w14:paraId="0EF75849" w14:textId="122C85C8" w:rsidR="00BF0C56" w:rsidRDefault="00BF0C56" w:rsidP="00912C76"/>
    <w:p w14:paraId="14362F73" w14:textId="77777777" w:rsidR="00BF0C56" w:rsidRDefault="00BF0C56" w:rsidP="00BF0C56">
      <w:r>
        <w:t xml:space="preserve">In </w:t>
      </w:r>
      <w:r w:rsidRPr="00BF0C56">
        <w:t>10.62 Energy limited STAs operation</w:t>
      </w:r>
      <w:r>
        <w:t>, delete “Time” in “</w:t>
      </w:r>
      <w:r w:rsidRPr="00BF0C56">
        <w:t>Recovery Time Duration field</w:t>
      </w:r>
      <w:r>
        <w:t>” (2x) and change “indicate the Recovery Time Duration by including the Recovery Time Duration in the Duration field of an</w:t>
      </w:r>
    </w:p>
    <w:p w14:paraId="5114F364" w14:textId="0D0AD537" w:rsidR="00BF0C56" w:rsidRDefault="00BF0C56" w:rsidP="00BF0C56">
      <w:r>
        <w:t>NDP</w:t>
      </w:r>
      <w:r w:rsidR="00525C03">
        <w:t xml:space="preserve"> </w:t>
      </w:r>
      <w:r>
        <w:t>(PS-Poll-)Ack</w:t>
      </w:r>
      <w:r w:rsidR="00525C03">
        <w:t xml:space="preserve"> </w:t>
      </w:r>
      <w:r>
        <w:t>frame” to “indicate the recovery duration by including the Recovery Duration field in the Duration field of an NDP</w:t>
      </w:r>
      <w:r w:rsidR="00525C03">
        <w:t xml:space="preserve"> </w:t>
      </w:r>
      <w:r>
        <w:t>(PS-Poll-)Ack</w:t>
      </w:r>
      <w:r w:rsidR="00525C03">
        <w:t xml:space="preserve"> </w:t>
      </w:r>
      <w:r>
        <w:t>frame”.</w:t>
      </w:r>
    </w:p>
    <w:p w14:paraId="29A59691" w14:textId="0F831641" w:rsidR="00BF0C56" w:rsidRDefault="00BF0C56" w:rsidP="00BF0C56"/>
    <w:p w14:paraId="32F96726" w14:textId="25DFF93E" w:rsidR="00BF0C56" w:rsidRDefault="00BF0C56" w:rsidP="00BF0C56">
      <w:r>
        <w:t xml:space="preserve">In </w:t>
      </w:r>
      <w:r w:rsidRPr="00BF0C56">
        <w:t xml:space="preserve">11.10.4 Measurement duration, </w:t>
      </w:r>
      <w:r>
        <w:t xml:space="preserve">delete “duration” in </w:t>
      </w:r>
      <w:r w:rsidRPr="00BF0C56">
        <w:t>“Each</w:t>
      </w:r>
      <w:r w:rsidR="00525C03">
        <w:t xml:space="preserve"> </w:t>
      </w:r>
      <w:r w:rsidRPr="00BF0C56">
        <w:t>separate</w:t>
      </w:r>
      <w:r w:rsidR="00525C03">
        <w:t xml:space="preserve"> </w:t>
      </w:r>
      <w:r w:rsidRPr="00BF0C56">
        <w:t>measurement</w:t>
      </w:r>
      <w:r w:rsidR="00525C03">
        <w:t xml:space="preserve"> </w:t>
      </w:r>
      <w:r w:rsidRPr="00BF0C56">
        <w:t>within</w:t>
      </w:r>
      <w:r w:rsidR="00525C03">
        <w:t xml:space="preserve"> </w:t>
      </w:r>
      <w:r w:rsidRPr="00BF0C56">
        <w:t>the</w:t>
      </w:r>
      <w:r w:rsidR="00525C03">
        <w:t xml:space="preserve"> </w:t>
      </w:r>
      <w:r w:rsidRPr="00BF0C56">
        <w:t>Radio</w:t>
      </w:r>
      <w:r w:rsidR="00525C03">
        <w:t xml:space="preserve"> </w:t>
      </w:r>
      <w:r w:rsidRPr="00BF0C56">
        <w:t>Measurement</w:t>
      </w:r>
      <w:r w:rsidR="00525C03">
        <w:t xml:space="preserve"> </w:t>
      </w:r>
      <w:r w:rsidRPr="00BF0C56">
        <w:t>Request</w:t>
      </w:r>
      <w:r w:rsidR="00525C03">
        <w:t xml:space="preserve"> </w:t>
      </w:r>
      <w:r w:rsidRPr="00BF0C56">
        <w:t>frame</w:t>
      </w:r>
      <w:r w:rsidR="00525C03">
        <w:t xml:space="preserve"> </w:t>
      </w:r>
      <w:r w:rsidRPr="00BF0C56">
        <w:t>shall</w:t>
      </w:r>
      <w:r w:rsidR="00525C03">
        <w:t xml:space="preserve"> </w:t>
      </w:r>
      <w:r w:rsidRPr="00BF0C56">
        <w:t>be</w:t>
      </w:r>
      <w:r w:rsidR="00525C03">
        <w:t xml:space="preserve"> </w:t>
      </w:r>
      <w:r w:rsidRPr="00BF0C56">
        <w:t>performed</w:t>
      </w:r>
      <w:r w:rsidR="00525C03">
        <w:t xml:space="preserve"> </w:t>
      </w:r>
      <w:r w:rsidRPr="00BF0C56">
        <w:t>over</w:t>
      </w:r>
      <w:r w:rsidR="00525C03">
        <w:t xml:space="preserve"> </w:t>
      </w:r>
      <w:r w:rsidRPr="00BF0C56">
        <w:t>a continuous measurement duration time period.”</w:t>
      </w:r>
    </w:p>
    <w:p w14:paraId="310A4035" w14:textId="2547158F" w:rsidR="00332A15" w:rsidRDefault="00332A15" w:rsidP="00BF0C56"/>
    <w:p w14:paraId="3312E185" w14:textId="0FA4941E" w:rsidR="00332A15" w:rsidRDefault="00332A15" w:rsidP="00332A15">
      <w:r>
        <w:t xml:space="preserve">In C.3, change “This object defines the time duration after the expiration of the GAS Comeback Delay” to “This object defines the time after the expiration of the GAS </w:t>
      </w:r>
      <w:r w:rsidRPr="00DA2FFA">
        <w:rPr>
          <w:highlight w:val="cyan"/>
        </w:rPr>
        <w:t>c</w:t>
      </w:r>
      <w:r>
        <w:t xml:space="preserve">omeback </w:t>
      </w:r>
      <w:r w:rsidRPr="00DA2FFA">
        <w:rPr>
          <w:highlight w:val="cyan"/>
        </w:rPr>
        <w:t>d</w:t>
      </w:r>
      <w:r>
        <w:t>elay”.</w:t>
      </w:r>
    </w:p>
    <w:p w14:paraId="10F95CEA" w14:textId="77777777" w:rsidR="00912C76" w:rsidRPr="00E12269" w:rsidRDefault="00912C76" w:rsidP="00912C76"/>
    <w:p w14:paraId="7EE18073" w14:textId="77777777" w:rsidR="00912C76" w:rsidRPr="00FF305B" w:rsidRDefault="00912C76" w:rsidP="00912C76">
      <w:pPr>
        <w:rPr>
          <w:u w:val="single"/>
        </w:rPr>
      </w:pPr>
      <w:r w:rsidRPr="00FF305B">
        <w:rPr>
          <w:u w:val="single"/>
        </w:rPr>
        <w:t>Proposed resolution:</w:t>
      </w:r>
    </w:p>
    <w:p w14:paraId="2C09B9E2" w14:textId="77777777" w:rsidR="00912C76" w:rsidRDefault="00912C76" w:rsidP="00912C76">
      <w:pPr>
        <w:rPr>
          <w:b/>
          <w:sz w:val="24"/>
        </w:rPr>
      </w:pPr>
    </w:p>
    <w:p w14:paraId="0C2CE18E" w14:textId="77777777" w:rsidR="00912C76" w:rsidRDefault="00912C76" w:rsidP="00912C76">
      <w:r>
        <w:t>REVISED</w:t>
      </w:r>
    </w:p>
    <w:p w14:paraId="30D5BEE2" w14:textId="77777777" w:rsidR="00912C76" w:rsidRDefault="00912C76" w:rsidP="00912C76"/>
    <w:p w14:paraId="01D0E6B0" w14:textId="77777777" w:rsidR="001023B3" w:rsidRDefault="00912C76" w:rsidP="00912C76">
      <w:r>
        <w:t xml:space="preserve">Make the changes shown under “Proposed changes” for CID  in &lt;this document&gt;, which </w:t>
      </w:r>
    </w:p>
    <w:p w14:paraId="04A5C030" w14:textId="77777777" w:rsidR="001023B3" w:rsidRDefault="001023B3">
      <w: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lastRenderedPageBreak/>
              <w:t>Identifiers</w:t>
            </w:r>
          </w:p>
        </w:tc>
        <w:tc>
          <w:tcPr>
            <w:tcW w:w="4383" w:type="dxa"/>
          </w:tcPr>
          <w:p w14:paraId="59B8AA1D" w14:textId="77777777" w:rsidR="001023B3" w:rsidRDefault="001023B3" w:rsidP="001023B3">
            <w:r>
              <w:t>Comment</w:t>
            </w:r>
          </w:p>
        </w:tc>
        <w:tc>
          <w:tcPr>
            <w:tcW w:w="3384" w:type="dxa"/>
          </w:tcPr>
          <w:p w14:paraId="1C62F1AE" w14:textId="77777777" w:rsidR="001023B3" w:rsidRDefault="001023B3" w:rsidP="001023B3">
            <w:r>
              <w:t>Proposed change</w:t>
            </w:r>
          </w:p>
        </w:tc>
      </w:tr>
      <w:tr w:rsidR="001023B3" w:rsidRPr="002C1619" w14:paraId="7EFFE035" w14:textId="77777777" w:rsidTr="001023B3">
        <w:tc>
          <w:tcPr>
            <w:tcW w:w="1809" w:type="dxa"/>
          </w:tcPr>
          <w:p w14:paraId="5FAA682F" w14:textId="7D3ECF1F" w:rsidR="001023B3" w:rsidRDefault="001023B3" w:rsidP="001023B3">
            <w:r>
              <w:t>CID 4717</w:t>
            </w:r>
          </w:p>
          <w:p w14:paraId="7E0FD5E3" w14:textId="77777777" w:rsidR="001023B3" w:rsidRDefault="001023B3" w:rsidP="001023B3">
            <w:r>
              <w:t>Mark RISON</w:t>
            </w:r>
          </w:p>
          <w:p w14:paraId="5A70BE73" w14:textId="77777777" w:rsidR="001023B3" w:rsidRDefault="001023B3" w:rsidP="001023B3">
            <w:r w:rsidRPr="001023B3">
              <w:t>10.23.2.7</w:t>
            </w:r>
          </w:p>
          <w:p w14:paraId="276BBA2D" w14:textId="15B92901" w:rsidR="001023B3" w:rsidRDefault="001023B3" w:rsidP="001023B3">
            <w:r>
              <w:t>1834.4</w:t>
            </w:r>
          </w:p>
        </w:tc>
        <w:tc>
          <w:tcPr>
            <w:tcW w:w="4383" w:type="dxa"/>
          </w:tcPr>
          <w:p w14:paraId="6AD227C9" w14:textId="1EE31667" w:rsidR="001023B3" w:rsidRPr="002C1619" w:rsidRDefault="001023B3" w:rsidP="001023B3">
            <w:r w:rsidRPr="001023B3">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1023B3">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2C1619" w14:paraId="59AE7AEF" w14:textId="77777777" w:rsidTr="001023B3">
        <w:tc>
          <w:tcPr>
            <w:tcW w:w="1809" w:type="dxa"/>
          </w:tcPr>
          <w:p w14:paraId="3DE249FE" w14:textId="56D2B7DA" w:rsidR="001023B3" w:rsidRDefault="001023B3" w:rsidP="001023B3">
            <w:r>
              <w:t>CID 4718</w:t>
            </w:r>
          </w:p>
          <w:p w14:paraId="2D3D60F4" w14:textId="77777777" w:rsidR="001023B3" w:rsidRDefault="001023B3" w:rsidP="001023B3">
            <w:r>
              <w:t>Mark RISON</w:t>
            </w:r>
          </w:p>
          <w:p w14:paraId="26BD35A7" w14:textId="77777777" w:rsidR="001023B3" w:rsidRDefault="001023B3" w:rsidP="001023B3">
            <w:r w:rsidRPr="001023B3">
              <w:t>10.23.2.7</w:t>
            </w:r>
          </w:p>
          <w:p w14:paraId="346470AE" w14:textId="43C0064F" w:rsidR="001023B3" w:rsidRDefault="001023B3" w:rsidP="001023B3">
            <w:r>
              <w:t>1834.4</w:t>
            </w:r>
          </w:p>
        </w:tc>
        <w:tc>
          <w:tcPr>
            <w:tcW w:w="4383" w:type="dxa"/>
          </w:tcPr>
          <w:p w14:paraId="0C439230" w14:textId="7407B26B" w:rsidR="001023B3" w:rsidRPr="001023B3" w:rsidRDefault="001023B3" w:rsidP="001023B3">
            <w:r w:rsidRPr="001023B3">
              <w:t>A figure is needed to illustrate higher-AC TXOP sharing with A-MPDUs, since there is considerable subtlety here</w:t>
            </w:r>
          </w:p>
        </w:tc>
        <w:tc>
          <w:tcPr>
            <w:tcW w:w="3384" w:type="dxa"/>
          </w:tcPr>
          <w:p w14:paraId="174C0026" w14:textId="1B56E772" w:rsidR="001023B3" w:rsidRPr="002C1619" w:rsidRDefault="001023B3" w:rsidP="001023B3">
            <w:r w:rsidRPr="001023B3">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Default="001023B3" w:rsidP="001023B3"/>
    <w:p w14:paraId="4B53F802" w14:textId="77777777" w:rsidR="001023B3" w:rsidRPr="00F70C97" w:rsidRDefault="001023B3" w:rsidP="001023B3">
      <w:pPr>
        <w:rPr>
          <w:u w:val="single"/>
        </w:rPr>
      </w:pPr>
      <w:r w:rsidRPr="00F70C97">
        <w:rPr>
          <w:u w:val="single"/>
        </w:rPr>
        <w:t>Discussion:</w:t>
      </w:r>
    </w:p>
    <w:p w14:paraId="6F5E4695" w14:textId="0AC774DA" w:rsidR="001023B3" w:rsidRDefault="001023B3" w:rsidP="001023B3"/>
    <w:p w14:paraId="38B40DA4" w14:textId="77777777" w:rsidR="00520785" w:rsidRDefault="001023B3" w:rsidP="001023B3">
      <w:r>
        <w:t>As it says in the comments.</w:t>
      </w:r>
      <w:r w:rsidR="00520785">
        <w:t xml:space="preserve">  However, CID 4718 opens a can of worms:</w:t>
      </w:r>
    </w:p>
    <w:p w14:paraId="6EB2E172" w14:textId="1CA81F30" w:rsidR="00520785" w:rsidRDefault="00520785" w:rsidP="00DD3F9E">
      <w:pPr>
        <w:pStyle w:val="ListParagraph"/>
        <w:numPr>
          <w:ilvl w:val="0"/>
          <w:numId w:val="10"/>
        </w:numPr>
      </w:pPr>
      <w:r>
        <w:t>Table 9-529—A-MPDU contents in the data enabled immediate response context allows a mixture of TIDs if all but one are sent under an HT-delayed BA agreement.  If we’ve agreed to delete HT-delayed BA, then this is moot, but otherwise we need to cover this case</w:t>
      </w:r>
    </w:p>
    <w:p w14:paraId="78C1273C" w14:textId="110259F4" w:rsidR="00520785" w:rsidRDefault="00520785" w:rsidP="00DD3F9E">
      <w:pPr>
        <w:pStyle w:val="ListParagraph"/>
        <w:numPr>
          <w:ilvl w:val="0"/>
          <w:numId w:val="10"/>
        </w:numPr>
      </w:pPr>
      <w:r>
        <w:t>Table 9-529—A-MPDU contents in the data enabled immediate response context is not totally clear as to whether you’re allows a mixture of TIDs all under HT-immediate BA agreements, as long as all but one are sent with Block Ack ack policy:</w:t>
      </w:r>
    </w:p>
    <w:p w14:paraId="2241A2B6" w14:textId="5E0FED05" w:rsidR="00520785" w:rsidRDefault="00520785" w:rsidP="00520785">
      <w:r>
        <w:rPr>
          <w:noProof/>
          <w:lang w:eastAsia="ja-JP"/>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Default="00520785" w:rsidP="00520785">
      <w:r>
        <w:rPr>
          <w:noProof/>
          <w:lang w:eastAsia="ja-JP"/>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4E3A2250" w:rsidR="00520785" w:rsidRDefault="00520785" w:rsidP="00520785">
      <w:pPr>
        <w:pStyle w:val="ListParagraph"/>
      </w:pPr>
      <w:r>
        <w:t>Probably not, but not 100% clear to me</w:t>
      </w:r>
    </w:p>
    <w:p w14:paraId="0EE5927D" w14:textId="77777777" w:rsidR="00520785" w:rsidRDefault="00520785" w:rsidP="001023B3"/>
    <w:p w14:paraId="20DA933C" w14:textId="1CA1E20F" w:rsidR="001023B3" w:rsidRDefault="00101A78" w:rsidP="001023B3">
      <w:r w:rsidRPr="00101A78">
        <w:rPr>
          <w:highlight w:val="yellow"/>
        </w:rPr>
        <w:t>Need group discussion</w:t>
      </w:r>
    </w:p>
    <w:p w14:paraId="0EC6A483" w14:textId="77777777" w:rsidR="001023B3" w:rsidRDefault="001023B3" w:rsidP="001023B3"/>
    <w:p w14:paraId="75A1FC18" w14:textId="77777777" w:rsidR="001023B3" w:rsidRDefault="001023B3" w:rsidP="001023B3">
      <w:pPr>
        <w:rPr>
          <w:u w:val="single"/>
        </w:rPr>
      </w:pPr>
      <w:r>
        <w:rPr>
          <w:u w:val="single"/>
        </w:rPr>
        <w:t>Proposed changes</w:t>
      </w:r>
      <w:r w:rsidRPr="00FF305B">
        <w:rPr>
          <w:u w:val="single"/>
        </w:rPr>
        <w:t>:</w:t>
      </w:r>
    </w:p>
    <w:p w14:paraId="625121FF" w14:textId="77777777" w:rsidR="001023B3" w:rsidRDefault="001023B3" w:rsidP="001023B3">
      <w:pPr>
        <w:rPr>
          <w:u w:val="single"/>
        </w:rPr>
      </w:pPr>
    </w:p>
    <w:p w14:paraId="5D922873" w14:textId="1F3CB250" w:rsidR="001023B3" w:rsidRDefault="005F7605" w:rsidP="001023B3">
      <w:r>
        <w:t>Add the figures shown in the F10-xx and F10-yy tabs in this Visio file.  Caption them “</w:t>
      </w:r>
      <w:r w:rsidRPr="005F7605">
        <w:t>Illustration of TXOP sharing and PPDU construction</w:t>
      </w:r>
      <w:r>
        <w:t xml:space="preserve"> (non-A-MPDUs)” </w:t>
      </w:r>
      <w:r w:rsidRPr="00101A78">
        <w:rPr>
          <w:highlight w:val="yellow"/>
        </w:rPr>
        <w:t>and “Illustration of TXOP sharing and PPDU construction (A-MPDUs)” respectively</w:t>
      </w:r>
      <w:r>
        <w:t>.  Append “ (DL MU-MIMO)” to the caption for Figure 10-27.</w:t>
      </w:r>
    </w:p>
    <w:p w14:paraId="4B26A46F" w14:textId="21569FF2" w:rsidR="001023B3" w:rsidRDefault="001023B3" w:rsidP="001023B3"/>
    <w:p w14:paraId="1342C6C2" w14:textId="10C3836F" w:rsidR="005F7605" w:rsidRDefault="005F7605" w:rsidP="001023B3">
      <w:r>
        <w:t>The Editor is empowered to make the following cosmetic improvements:</w:t>
      </w:r>
    </w:p>
    <w:p w14:paraId="3795E263" w14:textId="798871E4" w:rsidR="005F7605" w:rsidRDefault="005F7605" w:rsidP="00DD3F9E">
      <w:pPr>
        <w:pStyle w:val="ListParagraph"/>
        <w:numPr>
          <w:ilvl w:val="0"/>
          <w:numId w:val="9"/>
        </w:numPr>
      </w:pPr>
      <w:r>
        <w:t>Compress the “Preamble” boxes to be the same height as the boxes for the remainder of the PPDU</w:t>
      </w:r>
    </w:p>
    <w:p w14:paraId="5CFA1CD9" w14:textId="74AA7196" w:rsidR="005F7605" w:rsidRDefault="00440984" w:rsidP="00DD3F9E">
      <w:pPr>
        <w:pStyle w:val="ListParagraph"/>
        <w:numPr>
          <w:ilvl w:val="0"/>
          <w:numId w:val="9"/>
        </w:numPr>
      </w:pPr>
      <w:r>
        <w:lastRenderedPageBreak/>
        <w:t>Adjust</w:t>
      </w:r>
      <w:r w:rsidR="005F7605">
        <w:t xml:space="preserve"> the remainder of the PPDU boxes </w:t>
      </w:r>
      <w:r>
        <w:t>to sit exactly on the arrow</w:t>
      </w:r>
    </w:p>
    <w:p w14:paraId="0CAC8E3A" w14:textId="5DF10296" w:rsidR="005F7605" w:rsidRDefault="005F7605" w:rsidP="00DD3F9E">
      <w:pPr>
        <w:pStyle w:val="ListParagraph"/>
        <w:numPr>
          <w:ilvl w:val="0"/>
          <w:numId w:val="9"/>
        </w:numPr>
      </w:pPr>
      <w:r>
        <w:t>Adjust the spacing between boxes, and the position of the vertical dashed lines, to better match Figure 10-27</w:t>
      </w:r>
    </w:p>
    <w:p w14:paraId="56F78639" w14:textId="417B155B" w:rsidR="005F7605" w:rsidRDefault="005F7605" w:rsidP="001023B3"/>
    <w:p w14:paraId="29EF2BD6" w14:textId="73E1E83E" w:rsidR="00C52107" w:rsidRDefault="00C52107" w:rsidP="001023B3">
      <w:r>
        <w:t>Change the last para of 10.3.2.7 as follows:</w:t>
      </w:r>
    </w:p>
    <w:p w14:paraId="3C979893" w14:textId="3BE60C2F" w:rsidR="00C52107" w:rsidRDefault="00C52107" w:rsidP="001023B3"/>
    <w:p w14:paraId="036E44BD" w14:textId="1484C441" w:rsidR="00C52107" w:rsidRDefault="00C52107" w:rsidP="00C52107">
      <w:pPr>
        <w:ind w:left="720"/>
      </w:pPr>
      <w:r>
        <w:t>An illustration of TXOP sharing is shown in Figure 10-27 (Illustration of TXOP sharing and PPDU construction)</w:t>
      </w:r>
      <w:r>
        <w:rPr>
          <w:u w:val="single"/>
        </w:rPr>
        <w:t xml:space="preserve"> and </w:t>
      </w:r>
      <w:commentRangeStart w:id="17"/>
      <w:r>
        <w:rPr>
          <w:u w:val="single"/>
        </w:rPr>
        <w:t>Figure 10-xx</w:t>
      </w:r>
      <w:commentRangeEnd w:id="17"/>
      <w:r>
        <w:rPr>
          <w:rStyle w:val="CommentReference"/>
        </w:rPr>
        <w:commentReference w:id="17"/>
      </w:r>
      <w:r>
        <w:t xml:space="preserve">. </w:t>
      </w:r>
      <w:r w:rsidRPr="00C52107">
        <w:rPr>
          <w:strike/>
        </w:rPr>
        <w:t>In this figure, t</w:t>
      </w:r>
      <w:r w:rsidRPr="00C52107">
        <w:rPr>
          <w:u w:val="single"/>
        </w:rPr>
        <w:t>T</w:t>
      </w:r>
      <w:r>
        <w:t xml:space="preserve">he AP has frames in queues of three of its ACs. </w:t>
      </w:r>
      <w:r w:rsidRPr="00C52107">
        <w:rPr>
          <w:strike/>
        </w:rPr>
        <w:t>It is assumed that t</w:t>
      </w:r>
      <w:r w:rsidRPr="00C52107">
        <w:rPr>
          <w:u w:val="single"/>
        </w:rPr>
        <w:t>T</w:t>
      </w:r>
      <w:r>
        <w:t>he TXOP was obtained by AC_VI</w:t>
      </w:r>
      <w:r>
        <w:rPr>
          <w:u w:val="single"/>
        </w:rPr>
        <w:t xml:space="preserve"> or AC_BE, as shown,</w:t>
      </w:r>
      <w:r>
        <w:t xml:space="preserve"> and is shared by </w:t>
      </w:r>
      <w:r w:rsidRPr="00C52107">
        <w:rPr>
          <w:strike/>
        </w:rPr>
        <w:t>AC_VO and AC_BE</w:t>
      </w:r>
      <w:r>
        <w:rPr>
          <w:u w:val="single"/>
        </w:rPr>
        <w:t xml:space="preserve"> the other two ACs</w:t>
      </w:r>
      <w:r>
        <w:t xml:space="preserve">. </w:t>
      </w:r>
      <w:r w:rsidRPr="00C52107">
        <w:rPr>
          <w:strike/>
        </w:rPr>
        <w:t xml:space="preserve">It is also assumed that these </w:t>
      </w:r>
      <w:r>
        <w:rPr>
          <w:u w:val="single"/>
        </w:rPr>
        <w:t xml:space="preserve">The </w:t>
      </w:r>
      <w:r>
        <w:t xml:space="preserve">frames </w:t>
      </w:r>
      <w:r w:rsidRPr="00E973D9">
        <w:rPr>
          <w:strike/>
        </w:rPr>
        <w:t xml:space="preserve">are </w:t>
      </w:r>
      <w:r>
        <w:t>target</w:t>
      </w:r>
      <w:r w:rsidRPr="00E973D9">
        <w:rPr>
          <w:strike/>
        </w:rPr>
        <w:t>ing</w:t>
      </w:r>
      <w:r>
        <w:t xml:space="preserve"> three STAs, STA-1 to STA-3. </w:t>
      </w:r>
    </w:p>
    <w:p w14:paraId="222FBC1B" w14:textId="77777777" w:rsidR="00C52107" w:rsidRPr="00E12269" w:rsidRDefault="00C52107" w:rsidP="001023B3"/>
    <w:p w14:paraId="247F1C4E" w14:textId="77777777" w:rsidR="001023B3" w:rsidRPr="00FF305B" w:rsidRDefault="001023B3" w:rsidP="001023B3">
      <w:pPr>
        <w:rPr>
          <w:u w:val="single"/>
        </w:rPr>
      </w:pPr>
      <w:r w:rsidRPr="00FF305B">
        <w:rPr>
          <w:u w:val="single"/>
        </w:rPr>
        <w:t>Proposed resolution:</w:t>
      </w:r>
    </w:p>
    <w:p w14:paraId="3B6D97FB" w14:textId="77777777" w:rsidR="001023B3" w:rsidRDefault="001023B3" w:rsidP="001023B3">
      <w:pPr>
        <w:rPr>
          <w:b/>
          <w:sz w:val="24"/>
        </w:rPr>
      </w:pPr>
    </w:p>
    <w:p w14:paraId="766C4223" w14:textId="77777777" w:rsidR="001023B3" w:rsidRDefault="001023B3" w:rsidP="001023B3">
      <w:r>
        <w:t>REVISED</w:t>
      </w:r>
    </w:p>
    <w:p w14:paraId="32321D45" w14:textId="77777777" w:rsidR="001023B3" w:rsidRDefault="001023B3" w:rsidP="001023B3"/>
    <w:p w14:paraId="4799B0EA" w14:textId="77777777" w:rsidR="001023B3" w:rsidRDefault="001023B3" w:rsidP="001023B3">
      <w:r>
        <w:t xml:space="preserve">Make the changes shown under “Proposed changes” for CID  in &lt;this document&gt;, which </w:t>
      </w:r>
    </w:p>
    <w:p w14:paraId="0698F7E1" w14:textId="77777777" w:rsidR="00745E09" w:rsidRDefault="00745E09">
      <w: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lastRenderedPageBreak/>
              <w:t>Identifiers</w:t>
            </w:r>
          </w:p>
        </w:tc>
        <w:tc>
          <w:tcPr>
            <w:tcW w:w="4383" w:type="dxa"/>
          </w:tcPr>
          <w:p w14:paraId="1151F9D6" w14:textId="77777777" w:rsidR="00745E09" w:rsidRDefault="00745E09" w:rsidP="00C057B5">
            <w:r>
              <w:t>Comment</w:t>
            </w:r>
          </w:p>
        </w:tc>
        <w:tc>
          <w:tcPr>
            <w:tcW w:w="3384" w:type="dxa"/>
          </w:tcPr>
          <w:p w14:paraId="10EA33B4" w14:textId="77777777" w:rsidR="00745E09" w:rsidRDefault="00745E09" w:rsidP="00C057B5">
            <w:r>
              <w:t>Proposed change</w:t>
            </w:r>
          </w:p>
        </w:tc>
      </w:tr>
      <w:tr w:rsidR="00745E09" w:rsidRPr="002C1619" w14:paraId="2D0AEA47" w14:textId="77777777" w:rsidTr="00C057B5">
        <w:tc>
          <w:tcPr>
            <w:tcW w:w="1809" w:type="dxa"/>
          </w:tcPr>
          <w:p w14:paraId="18919E5C" w14:textId="640A002E" w:rsidR="00745E09" w:rsidRDefault="00745E09" w:rsidP="00C057B5">
            <w:r>
              <w:t>CID 4178</w:t>
            </w:r>
          </w:p>
          <w:p w14:paraId="2574DD0E" w14:textId="77777777" w:rsidR="00745E09" w:rsidRDefault="00745E09" w:rsidP="00C057B5">
            <w:r>
              <w:t>Mark RISON</w:t>
            </w:r>
          </w:p>
        </w:tc>
        <w:tc>
          <w:tcPr>
            <w:tcW w:w="4383" w:type="dxa"/>
          </w:tcPr>
          <w:p w14:paraId="0F512D51" w14:textId="16E1F2C8" w:rsidR="00745E09" w:rsidRPr="002C1619" w:rsidRDefault="00745E09" w:rsidP="00C057B5">
            <w:r w:rsidRPr="00745E09">
              <w:t>A BSSID is a characteristic of a BSS, not of an AP/STA.  So "BSSID of" should not refer to an an AP/STA</w:t>
            </w:r>
          </w:p>
        </w:tc>
        <w:tc>
          <w:tcPr>
            <w:tcW w:w="3384" w:type="dxa"/>
          </w:tcPr>
          <w:p w14:paraId="38443DFD" w14:textId="7F7D17EA" w:rsidR="00745E09" w:rsidRPr="002C1619" w:rsidRDefault="00745E09" w:rsidP="00C057B5">
            <w:r w:rsidRPr="00745E09">
              <w:t>As it says in the comment</w:t>
            </w:r>
          </w:p>
        </w:tc>
      </w:tr>
      <w:tr w:rsidR="00745E09" w:rsidRPr="002C1619" w14:paraId="47A1C4A5" w14:textId="77777777" w:rsidTr="00C057B5">
        <w:tc>
          <w:tcPr>
            <w:tcW w:w="1809" w:type="dxa"/>
          </w:tcPr>
          <w:p w14:paraId="51B9B47F" w14:textId="77777777" w:rsidR="00745E09" w:rsidRDefault="00745E09" w:rsidP="00C057B5">
            <w:r>
              <w:t>CID 4575</w:t>
            </w:r>
          </w:p>
          <w:p w14:paraId="2641B7B5" w14:textId="41D54EF4" w:rsidR="00745E09" w:rsidRDefault="00745E09" w:rsidP="00C057B5">
            <w:r>
              <w:t>Mark RISON</w:t>
            </w:r>
          </w:p>
        </w:tc>
        <w:tc>
          <w:tcPr>
            <w:tcW w:w="4383" w:type="dxa"/>
          </w:tcPr>
          <w:p w14:paraId="4231611D" w14:textId="12319CFC" w:rsidR="00745E09" w:rsidRPr="002C1619" w:rsidRDefault="00745E09" w:rsidP="00C057B5">
            <w:r w:rsidRPr="00745E09">
              <w:t>Is it BSSID of the AP or BSSID of the AP's BSS?</w:t>
            </w:r>
          </w:p>
        </w:tc>
        <w:tc>
          <w:tcPr>
            <w:tcW w:w="3384" w:type="dxa"/>
          </w:tcPr>
          <w:p w14:paraId="7B675E83" w14:textId="6398F341" w:rsidR="00745E09" w:rsidRPr="002C1619" w:rsidRDefault="00745E09" w:rsidP="00C057B5">
            <w:r w:rsidRPr="00745E09">
              <w:t>As it says in the comment</w:t>
            </w:r>
          </w:p>
        </w:tc>
      </w:tr>
      <w:tr w:rsidR="00745E09" w:rsidRPr="002C1619" w14:paraId="3B5C314B" w14:textId="77777777" w:rsidTr="00C057B5">
        <w:tc>
          <w:tcPr>
            <w:tcW w:w="1809" w:type="dxa"/>
          </w:tcPr>
          <w:p w14:paraId="20EE9BA0" w14:textId="77777777" w:rsidR="00745E09" w:rsidRDefault="00745E09" w:rsidP="00C057B5">
            <w:r>
              <w:t>CID 4576</w:t>
            </w:r>
          </w:p>
          <w:p w14:paraId="589F147F" w14:textId="0DB1E40E" w:rsidR="00745E09" w:rsidRDefault="00745E09" w:rsidP="00C057B5">
            <w:r>
              <w:t>Mark RISON</w:t>
            </w:r>
          </w:p>
        </w:tc>
        <w:tc>
          <w:tcPr>
            <w:tcW w:w="4383" w:type="dxa"/>
          </w:tcPr>
          <w:p w14:paraId="69E2302A" w14:textId="1B780C36" w:rsidR="00745E09" w:rsidRPr="002C1619" w:rsidRDefault="00745E09" w:rsidP="00C057B5">
            <w:r w:rsidRPr="00745E09">
              <w:t>Just "BSSID" is often used for infraBSS, but for IBSS it's generally qualified as "BSSID of the IBSS" -- why?</w:t>
            </w:r>
          </w:p>
        </w:tc>
        <w:tc>
          <w:tcPr>
            <w:tcW w:w="3384" w:type="dxa"/>
          </w:tcPr>
          <w:p w14:paraId="255EA7E8" w14:textId="28AFA563" w:rsidR="00745E09" w:rsidRPr="002C1619" w:rsidRDefault="00745E09" w:rsidP="00C057B5">
            <w:r w:rsidRPr="00745E09">
              <w:t>As it says in the comment</w:t>
            </w:r>
          </w:p>
        </w:tc>
      </w:tr>
      <w:tr w:rsidR="00745E09" w:rsidRPr="002C1619" w14:paraId="544CB248" w14:textId="77777777" w:rsidTr="00C057B5">
        <w:tc>
          <w:tcPr>
            <w:tcW w:w="1809" w:type="dxa"/>
          </w:tcPr>
          <w:p w14:paraId="420644EF" w14:textId="77777777" w:rsidR="00745E09" w:rsidRDefault="00745E09" w:rsidP="00C057B5">
            <w:r>
              <w:t>CID 4177</w:t>
            </w:r>
          </w:p>
          <w:p w14:paraId="3AAFB654" w14:textId="1BDC5CF8" w:rsidR="00745E09" w:rsidRDefault="00745E09" w:rsidP="00C057B5">
            <w:r>
              <w:t>Mark RISON</w:t>
            </w:r>
          </w:p>
        </w:tc>
        <w:tc>
          <w:tcPr>
            <w:tcW w:w="4383" w:type="dxa"/>
          </w:tcPr>
          <w:p w14:paraId="01F27508" w14:textId="30102021" w:rsidR="00745E09" w:rsidRPr="002C1619" w:rsidRDefault="00745E09" w:rsidP="00C057B5">
            <w:r w:rsidRPr="00745E09">
              <w:t>"BSSID of the [something] frame" -- a frame does not have a BSSID, it has a BSSID field</w:t>
            </w:r>
          </w:p>
        </w:tc>
        <w:tc>
          <w:tcPr>
            <w:tcW w:w="3384" w:type="dxa"/>
          </w:tcPr>
          <w:p w14:paraId="4D807671" w14:textId="6BF7E81F" w:rsidR="00745E09" w:rsidRPr="002C1619" w:rsidRDefault="00745E09" w:rsidP="00C057B5">
            <w:r w:rsidRPr="00745E09">
              <w:t>Change "BSSID" to "BSSID field" in the cited text in 9.4.2.45 Multiple BSSID element, 9.3.2.1.2 Address and BSSID fields, 9.4.2.146 Cluster Report element, 10.40.4 Cluster report and rescheduling (and change "of the received DMG Beacon" to "of the received DMG Beacon frame"), 11.10.15.3 Measurement pilot usage by a STA, 11.16 20/40 BSS Coexistence Management frame usage, 11.25.1.1 Overview, C.3 (for dot11BeaconRprtBSSID)</w:t>
            </w:r>
          </w:p>
        </w:tc>
      </w:tr>
    </w:tbl>
    <w:p w14:paraId="16CA77B1" w14:textId="77777777" w:rsidR="00745E09" w:rsidRDefault="00745E09" w:rsidP="00745E09"/>
    <w:p w14:paraId="705E893B" w14:textId="77777777" w:rsidR="00745E09" w:rsidRPr="00F70C97" w:rsidRDefault="00745E09" w:rsidP="00745E09">
      <w:pPr>
        <w:rPr>
          <w:u w:val="single"/>
        </w:rPr>
      </w:pPr>
      <w:r w:rsidRPr="00F70C97">
        <w:rPr>
          <w:u w:val="single"/>
        </w:rPr>
        <w:t>Discussion:</w:t>
      </w:r>
    </w:p>
    <w:p w14:paraId="75C384A8" w14:textId="7393B0DD" w:rsidR="00745E09" w:rsidRDefault="00745E09" w:rsidP="00745E09"/>
    <w:p w14:paraId="03F4F3AB" w14:textId="41C062FB" w:rsidR="00745E09" w:rsidRDefault="00745E09" w:rsidP="00745E09">
      <w:r>
        <w:t>As its name indicates, a BSSID is a characteristic of a BSS.  It is not a characteristic, per se, of an AP (although the AP’s MAC address is typically the BSSID) or of a frame (though many frames carry a BSSID).</w:t>
      </w:r>
    </w:p>
    <w:p w14:paraId="0CA21539" w14:textId="3B47CC13" w:rsidR="00A465E1" w:rsidRDefault="00A465E1" w:rsidP="00745E09"/>
    <w:p w14:paraId="4C6CBB42" w14:textId="01C6312C" w:rsidR="00A465E1" w:rsidRDefault="00A465E1" w:rsidP="00745E09">
      <w:r>
        <w:t>Also, non-AP STAs associate to an AP.  STAs are members of BSSes.</w:t>
      </w:r>
    </w:p>
    <w:p w14:paraId="68C51458" w14:textId="77777777" w:rsidR="00745E09" w:rsidRDefault="00745E09" w:rsidP="00745E09"/>
    <w:p w14:paraId="6BAA62C9" w14:textId="77777777" w:rsidR="00745E09" w:rsidRDefault="00745E09" w:rsidP="00745E09">
      <w:pPr>
        <w:rPr>
          <w:u w:val="single"/>
        </w:rPr>
      </w:pPr>
      <w:r>
        <w:rPr>
          <w:u w:val="single"/>
        </w:rPr>
        <w:t>Proposed changes</w:t>
      </w:r>
      <w:r w:rsidRPr="00FF305B">
        <w:rPr>
          <w:u w:val="single"/>
        </w:rPr>
        <w:t>:</w:t>
      </w:r>
    </w:p>
    <w:p w14:paraId="029CABAA" w14:textId="77777777" w:rsidR="00745E09" w:rsidRDefault="00745E09" w:rsidP="00745E09">
      <w:pPr>
        <w:rPr>
          <w:u w:val="single"/>
        </w:rPr>
      </w:pPr>
    </w:p>
    <w:p w14:paraId="00ADB9C2" w14:textId="77777777" w:rsidR="00745E09" w:rsidRDefault="00745E09" w:rsidP="00745E09">
      <w:r>
        <w:t>In D3.2:</w:t>
      </w:r>
    </w:p>
    <w:p w14:paraId="65935F6A" w14:textId="77777777" w:rsidR="00745E09" w:rsidRDefault="00745E09" w:rsidP="00745E09"/>
    <w:p w14:paraId="4F7248F0" w14:textId="6BDEEEE3" w:rsidR="00745E09" w:rsidRDefault="00745E09" w:rsidP="00745E09">
      <w:r>
        <w:t xml:space="preserve">In </w:t>
      </w:r>
      <w:r w:rsidRPr="00745E09">
        <w:t>4.3.11.4 Frame</w:t>
      </w:r>
      <w:r>
        <w:t>, change “</w:t>
      </w:r>
      <w:r w:rsidRPr="00745E09">
        <w:t>BSSID of the transmitter</w:t>
      </w:r>
      <w:r>
        <w:t>” to “BSSID indicated by the transmitter”.</w:t>
      </w:r>
    </w:p>
    <w:p w14:paraId="627F71D3" w14:textId="1E2E19BA" w:rsidR="00745E09" w:rsidRDefault="00745E09" w:rsidP="00745E09"/>
    <w:p w14:paraId="699DA3B3" w14:textId="24011828" w:rsidR="00745E09" w:rsidRDefault="00745E09" w:rsidP="00745E09">
      <w:r>
        <w:t xml:space="preserve">In </w:t>
      </w:r>
      <w:r w:rsidRPr="00745E09">
        <w:t>9.4.2.21.18 Fine Timing Measurement Range report</w:t>
      </w:r>
      <w:r>
        <w:t>, change “</w:t>
      </w:r>
      <w:r w:rsidRPr="00745E09">
        <w:t>the BSSID of the AP</w:t>
      </w:r>
      <w:r>
        <w:t>” to “the BSSID of the BSS of the AP” (2x).</w:t>
      </w:r>
    </w:p>
    <w:p w14:paraId="6E64F129" w14:textId="373E8CA8" w:rsidR="00745E09" w:rsidRDefault="00745E09" w:rsidP="00745E09"/>
    <w:p w14:paraId="75A6E185" w14:textId="37643BE4" w:rsidR="00745E09" w:rsidRPr="003035C3" w:rsidRDefault="00745E09" w:rsidP="00745E09">
      <w:pPr>
        <w:rPr>
          <w:lang w:val="fr-FR"/>
        </w:rPr>
      </w:pPr>
      <w:r>
        <w:t xml:space="preserve">In </w:t>
      </w:r>
      <w:r w:rsidRPr="00745E09">
        <w:t>9.4.2.36 Neighbor Report element</w:t>
      </w:r>
      <w:r>
        <w:t>, delete “Each  Report  element  describes  an  AP  and  consists  of  BSSID,  BSSID  Information,  Channel  Number, Operating Class, PHY Type, and optionally includes optional subelements.(M101)”.</w:t>
      </w:r>
      <w:r w:rsidR="000205B9">
        <w:t xml:space="preserve">  At the start of the first para add “The Neighbor Report element describes an AP.”</w:t>
      </w:r>
    </w:p>
    <w:p w14:paraId="0EEC1B1E" w14:textId="60799593" w:rsidR="00745E09" w:rsidRDefault="00745E09" w:rsidP="00745E09"/>
    <w:p w14:paraId="336C18B9" w14:textId="3230BBC9" w:rsidR="00A465E1" w:rsidRDefault="00A465E1" w:rsidP="00745E09">
      <w:r>
        <w:t xml:space="preserve">In </w:t>
      </w:r>
      <w:r w:rsidRPr="00A465E1">
        <w:t>9.4.2.61 Link Identifier element</w:t>
      </w:r>
      <w:r>
        <w:t>, change “</w:t>
      </w:r>
      <w:r w:rsidRPr="00A465E1">
        <w:t>The BSSID field is set to the BSSID of the BSS to which the TDLS initiator STA is associated.</w:t>
      </w:r>
      <w:r>
        <w:t>” to “</w:t>
      </w:r>
      <w:r w:rsidRPr="00A465E1">
        <w:t>The BSSID field i</w:t>
      </w:r>
      <w:r>
        <w:t>s set to the BSSID of the BSS of</w:t>
      </w:r>
      <w:r w:rsidRPr="00A465E1">
        <w:t xml:space="preserve"> which the TDLS initiator STA is a</w:t>
      </w:r>
      <w:r>
        <w:t xml:space="preserve"> member</w:t>
      </w:r>
      <w:r w:rsidRPr="00A465E1">
        <w:t>.</w:t>
      </w:r>
      <w:r>
        <w:t>”</w:t>
      </w:r>
    </w:p>
    <w:p w14:paraId="110D5E1D" w14:textId="39D88FBF" w:rsidR="00A465E1" w:rsidRDefault="00A465E1" w:rsidP="00745E09"/>
    <w:p w14:paraId="440F554C" w14:textId="7DCAD18E" w:rsidR="00785E9F" w:rsidRDefault="00785E9F" w:rsidP="00745E09">
      <w:r>
        <w:t xml:space="preserve">In </w:t>
      </w:r>
      <w:r w:rsidRPr="00785E9F">
        <w:t>9.4.2.204 S1G Relay element</w:t>
      </w:r>
      <w:r>
        <w:t>, change “</w:t>
      </w:r>
      <w:r w:rsidRPr="00785E9F">
        <w:t>the BSSID of the parent AP</w:t>
      </w:r>
      <w:r>
        <w:t>” to “</w:t>
      </w:r>
      <w:r w:rsidRPr="00785E9F">
        <w:t>the BSSID of the parent AP</w:t>
      </w:r>
      <w:r>
        <w:t>’s BSS”.</w:t>
      </w:r>
    </w:p>
    <w:p w14:paraId="68D64220" w14:textId="7BFB1CAB" w:rsidR="00FC4B64" w:rsidRDefault="00FC4B64" w:rsidP="00745E09"/>
    <w:p w14:paraId="6B87BC70" w14:textId="7D6A6212" w:rsidR="00FC4B64" w:rsidRDefault="00FC4B64" w:rsidP="00745E09">
      <w:r>
        <w:t xml:space="preserve">In </w:t>
      </w:r>
      <w:r w:rsidRPr="00FC4B64">
        <w:t>9.4.2.208 AID Announcement element</w:t>
      </w:r>
      <w:r>
        <w:t>, change “</w:t>
      </w:r>
      <w:r w:rsidRPr="00FC4B64">
        <w:t>the BSSID of the relay AP</w:t>
      </w:r>
      <w:r>
        <w:t>” to “</w:t>
      </w:r>
      <w:r w:rsidRPr="00FC4B64">
        <w:t>the BSSID of the relay AP</w:t>
      </w:r>
      <w:r>
        <w:t>’s BSS”.</w:t>
      </w:r>
    </w:p>
    <w:p w14:paraId="75413C67" w14:textId="3E1FC7C5" w:rsidR="00A776D4" w:rsidRDefault="00A776D4" w:rsidP="00745E09"/>
    <w:p w14:paraId="643FB27F" w14:textId="5F59F133" w:rsidR="00A776D4" w:rsidRDefault="00A776D4" w:rsidP="00745E09">
      <w:r>
        <w:lastRenderedPageBreak/>
        <w:t xml:space="preserve">In </w:t>
      </w:r>
      <w:r w:rsidRPr="00A776D4">
        <w:t>9.4.5.24 Query AP List ANQP-element</w:t>
      </w:r>
      <w:r>
        <w:t xml:space="preserve">, change </w:t>
      </w:r>
      <w:r w:rsidR="00651FFC">
        <w:t>“</w:t>
      </w:r>
      <w:r w:rsidR="00651FFC" w:rsidRPr="00651FFC">
        <w:t xml:space="preserve">the BSSID of </w:t>
      </w:r>
      <w:r w:rsidR="00651FFC">
        <w:t>an</w:t>
      </w:r>
      <w:r w:rsidR="00651FFC" w:rsidRPr="00651FFC">
        <w:t xml:space="preserve"> AP that</w:t>
      </w:r>
      <w:r w:rsidR="00651FFC">
        <w:t xml:space="preserve">” to </w:t>
      </w:r>
      <w:r>
        <w:t>“</w:t>
      </w:r>
      <w:r w:rsidRPr="00A776D4">
        <w:t xml:space="preserve">the BSSID of </w:t>
      </w:r>
      <w:r>
        <w:t xml:space="preserve">the BSS of </w:t>
      </w:r>
      <w:r w:rsidRPr="00A776D4">
        <w:t>an AP that</w:t>
      </w:r>
      <w:r>
        <w:t>”.</w:t>
      </w:r>
    </w:p>
    <w:p w14:paraId="41D41592" w14:textId="41E76B08" w:rsidR="00651FFC" w:rsidRDefault="00651FFC" w:rsidP="00745E09"/>
    <w:p w14:paraId="6601E84C" w14:textId="20240D05" w:rsidR="00651FFC" w:rsidRDefault="00651FFC" w:rsidP="00745E09">
      <w:r>
        <w:t>In 9.</w:t>
      </w:r>
      <w:r w:rsidRPr="00651FFC">
        <w:t>4.5.2</w:t>
      </w:r>
      <w:r>
        <w:t>5 AP List Response ANQP-element, change “</w:t>
      </w:r>
      <w:r w:rsidRPr="00651FFC">
        <w:t>the BSSID of the AP that</w:t>
      </w:r>
      <w:r>
        <w:t>” to “</w:t>
      </w:r>
      <w:r w:rsidRPr="00651FFC">
        <w:t xml:space="preserve">the BSSID of the </w:t>
      </w:r>
      <w:r>
        <w:t xml:space="preserve">BSS of the </w:t>
      </w:r>
      <w:r w:rsidRPr="00651FFC">
        <w:t>AP that</w:t>
      </w:r>
      <w:r>
        <w:t>”.</w:t>
      </w:r>
    </w:p>
    <w:p w14:paraId="4B0DA8F3" w14:textId="2C436569" w:rsidR="00785E9F" w:rsidRDefault="00785E9F" w:rsidP="00745E09"/>
    <w:p w14:paraId="3096438A" w14:textId="7306262B" w:rsidR="00651FFC" w:rsidRDefault="00BA7A45" w:rsidP="00745E09">
      <w:r>
        <w:t xml:space="preserve">In </w:t>
      </w:r>
      <w:r w:rsidRPr="00BA7A45">
        <w:t>10.3.2.9 CTS and DMG CTS procedure</w:t>
      </w:r>
      <w:r>
        <w:t>, change “</w:t>
      </w:r>
      <w:r w:rsidRPr="00BA7A45">
        <w:t>the PBSSID of the AP with which the non-AP STA is associated</w:t>
      </w:r>
      <w:r>
        <w:t>” to “</w:t>
      </w:r>
      <w:r w:rsidRPr="00BA7A45">
        <w:t xml:space="preserve">the PBSSID of the </w:t>
      </w:r>
      <w:r>
        <w:t xml:space="preserve">BSS of </w:t>
      </w:r>
      <w:r w:rsidRPr="00BA7A45">
        <w:t xml:space="preserve">which the non-AP STA is </w:t>
      </w:r>
      <w:r>
        <w:t>a member”.</w:t>
      </w:r>
    </w:p>
    <w:p w14:paraId="4DF32FDD" w14:textId="02C16B51" w:rsidR="00ED4526" w:rsidRDefault="00ED4526" w:rsidP="00745E09"/>
    <w:p w14:paraId="513EBDC5" w14:textId="786D2DA8" w:rsidR="00ED4526" w:rsidRDefault="00102FBC" w:rsidP="00745E09">
      <w:r>
        <w:t xml:space="preserve">In </w:t>
      </w:r>
      <w:r w:rsidRPr="00102FBC">
        <w:t>10.3.2.11 Acknowledgment procedure</w:t>
      </w:r>
      <w:r w:rsidR="00ED4526">
        <w:t xml:space="preserve">, change “BSSID of the (#1261)parent AP” to “BSSID of the (#1261)parent </w:t>
      </w:r>
      <w:r w:rsidR="00ED4526" w:rsidRPr="00ED4526">
        <w:t>AP</w:t>
      </w:r>
      <w:r w:rsidR="00ED4526">
        <w:t>’s BSS”</w:t>
      </w:r>
      <w:r w:rsidR="001173ED">
        <w:t xml:space="preserve"> (2x)</w:t>
      </w:r>
      <w:r w:rsidR="00ED4526">
        <w:t>.</w:t>
      </w:r>
    </w:p>
    <w:p w14:paraId="0E2CF39D" w14:textId="5A37A4AF" w:rsidR="00651FFC" w:rsidRDefault="00651FFC" w:rsidP="00745E09"/>
    <w:p w14:paraId="58678FCF" w14:textId="77E7F491" w:rsidR="00F13F9D" w:rsidRDefault="00F13F9D" w:rsidP="00F13F9D">
      <w:r>
        <w:t xml:space="preserve">In </w:t>
      </w:r>
      <w:r w:rsidRPr="00F13F9D">
        <w:t>10.23.3.4 NAV operation of a TXOP under HCCA</w:t>
      </w:r>
      <w:r>
        <w:t>, change “the BSSID of the BSS in which the STA is</w:t>
      </w:r>
    </w:p>
    <w:p w14:paraId="23B5B700" w14:textId="54B30033" w:rsidR="00F13F9D" w:rsidRDefault="00F13F9D" w:rsidP="00F13F9D">
      <w:r>
        <w:t>associated” to “the BSSID of the BSS of which the STA is a member”.</w:t>
      </w:r>
    </w:p>
    <w:p w14:paraId="721B8781" w14:textId="34A8F5D0" w:rsidR="009A60D3" w:rsidRDefault="009A60D3" w:rsidP="00F13F9D"/>
    <w:p w14:paraId="50EAF0BF" w14:textId="520941CD" w:rsidR="009A60D3" w:rsidRDefault="009A60D3" w:rsidP="00F13F9D">
      <w:r>
        <w:t xml:space="preserve">In </w:t>
      </w:r>
      <w:r w:rsidRPr="009A60D3">
        <w:t>10.52.2 Aperiodic SST operation</w:t>
      </w:r>
      <w:r>
        <w:t>, change “</w:t>
      </w:r>
      <w:r w:rsidRPr="009A60D3">
        <w:t>the BSSID of the BSS w</w:t>
      </w:r>
      <w:r>
        <w:t>ith which the STA is associated” to “the BSSID of the BSS of</w:t>
      </w:r>
      <w:r w:rsidRPr="009A60D3">
        <w:t xml:space="preserve"> which the STA is </w:t>
      </w:r>
      <w:r>
        <w:t>a member”.</w:t>
      </w:r>
    </w:p>
    <w:p w14:paraId="482E2C77" w14:textId="15A6C076" w:rsidR="00A65469" w:rsidRDefault="00A65469" w:rsidP="00F13F9D"/>
    <w:p w14:paraId="393226FD" w14:textId="0AAAD002" w:rsidR="00A65469" w:rsidRDefault="00A65469" w:rsidP="00A65469">
      <w:r>
        <w:t xml:space="preserve">In </w:t>
      </w:r>
      <w:r w:rsidRPr="00A65469">
        <w:t>10.53.5.1 Introduction</w:t>
      </w:r>
      <w:r w:rsidR="00D47251">
        <w:t xml:space="preserve"> and </w:t>
      </w:r>
      <w:r w:rsidR="00D47251" w:rsidRPr="00D47251">
        <w:t>10.53.5.2 Procedure</w:t>
      </w:r>
      <w:r>
        <w:t>, change “the partial BSSID of the AP” to “the partial BSSID of the AP’s BSS”.</w:t>
      </w:r>
    </w:p>
    <w:p w14:paraId="55FA8A95" w14:textId="183B2D69" w:rsidR="0073542A" w:rsidRDefault="0073542A" w:rsidP="00A65469"/>
    <w:p w14:paraId="3149DC7A" w14:textId="79805238" w:rsidR="0073542A" w:rsidRDefault="0073542A" w:rsidP="0073542A">
      <w:r>
        <w:t xml:space="preserve">In </w:t>
      </w:r>
      <w:r w:rsidRPr="0073542A">
        <w:t>10.54.5.3 Implicit Ack procedure</w:t>
      </w:r>
      <w:r>
        <w:t>, change “the BSSID of the S1G relay AP” to “the BSSID of the S1G relay AP’s BSS”.</w:t>
      </w:r>
    </w:p>
    <w:p w14:paraId="52EC9EFD" w14:textId="0034DFF5" w:rsidR="00F13F9D" w:rsidRDefault="00F13F9D" w:rsidP="00745E09"/>
    <w:p w14:paraId="07806790" w14:textId="60B0ABF0" w:rsidR="00D8155A" w:rsidRDefault="00D8155A" w:rsidP="00745E09">
      <w:r>
        <w:t xml:space="preserve">In </w:t>
      </w:r>
      <w:r w:rsidRPr="00D8155A">
        <w:t>10.54.5.3 Implicit Ack procedure</w:t>
      </w:r>
      <w:r>
        <w:t>, change “</w:t>
      </w:r>
      <w:r w:rsidRPr="00D8155A">
        <w:t>BSSID of the (#1261)parent AP to which the S1G relay STA</w:t>
      </w:r>
      <w:r>
        <w:t xml:space="preserve"> of the S1G relay is associated” to “</w:t>
      </w:r>
      <w:r w:rsidRPr="00D8155A">
        <w:t xml:space="preserve">BSSID of the </w:t>
      </w:r>
      <w:r>
        <w:t>BSS of the (#1261)parent AP with</w:t>
      </w:r>
      <w:r w:rsidRPr="00D8155A">
        <w:t xml:space="preserve"> which the S1G relay STA of the S1G relay is ass</w:t>
      </w:r>
      <w:r>
        <w:t>ociated”.</w:t>
      </w:r>
    </w:p>
    <w:p w14:paraId="74C0F15F" w14:textId="3E9A0763" w:rsidR="009346EE" w:rsidRDefault="009346EE" w:rsidP="00745E09"/>
    <w:p w14:paraId="361A3A35" w14:textId="5AB13C44" w:rsidR="009346EE" w:rsidRDefault="009346EE" w:rsidP="00745E09">
      <w:r>
        <w:t xml:space="preserve">In </w:t>
      </w:r>
      <w:r w:rsidRPr="009346EE">
        <w:t>11.1.4.3.11 Enhanced FILS active scanning to preferred AP</w:t>
      </w:r>
      <w:r>
        <w:t>, change “</w:t>
      </w:r>
      <w:r w:rsidRPr="009346EE">
        <w:t>the BSSID of the AP</w:t>
      </w:r>
      <w:r>
        <w:t>” to “</w:t>
      </w:r>
      <w:r w:rsidRPr="009346EE">
        <w:t>the BSSID of the AP</w:t>
      </w:r>
      <w:r>
        <w:t>’s BSS”.</w:t>
      </w:r>
    </w:p>
    <w:p w14:paraId="7C7D40C8" w14:textId="1B34EE72" w:rsidR="00D8155A" w:rsidRDefault="00D8155A" w:rsidP="00745E09"/>
    <w:p w14:paraId="5A490135" w14:textId="12B4036F" w:rsidR="002214A6" w:rsidRDefault="002214A6" w:rsidP="002214A6">
      <w:r>
        <w:t xml:space="preserve">In </w:t>
      </w:r>
      <w:r w:rsidRPr="009346EE">
        <w:t>11.1.4.3.11 Enhanced FILS active scanning to preferred AP</w:t>
      </w:r>
      <w:r>
        <w:t>, change “the BSSID of this</w:t>
      </w:r>
      <w:r w:rsidRPr="009346EE">
        <w:t xml:space="preserve"> AP</w:t>
      </w:r>
      <w:r>
        <w:t>” to “the BSSID of this</w:t>
      </w:r>
      <w:r w:rsidRPr="009346EE">
        <w:t xml:space="preserve"> AP</w:t>
      </w:r>
      <w:r>
        <w:t>’s BSS”.</w:t>
      </w:r>
    </w:p>
    <w:p w14:paraId="1EF4745F" w14:textId="7C062815" w:rsidR="00B82D00" w:rsidRDefault="00B82D00" w:rsidP="002214A6"/>
    <w:p w14:paraId="133C9555" w14:textId="0CD98389" w:rsidR="00B82D00" w:rsidRDefault="00B82D00" w:rsidP="00B82D00">
      <w:r>
        <w:t xml:space="preserve">In </w:t>
      </w:r>
      <w:r w:rsidRPr="00B82D00">
        <w:t>11.2.3.1 General</w:t>
      </w:r>
      <w:r>
        <w:t>,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Default="002214A6" w:rsidP="00745E09"/>
    <w:p w14:paraId="11906E45" w14:textId="10CFC978" w:rsidR="00017BAE" w:rsidRDefault="00017BAE" w:rsidP="00745E09">
      <w:r>
        <w:t xml:space="preserve">In </w:t>
      </w:r>
      <w:r w:rsidRPr="00017BAE">
        <w:t>11.2.7.4 ATIM frame usage for power management of non-AP STAs</w:t>
      </w:r>
      <w:r>
        <w:t>, change “</w:t>
      </w:r>
      <w:r w:rsidRPr="00017BAE">
        <w:t>the BSSID of the BSS of the STA is a member</w:t>
      </w:r>
      <w:r>
        <w:t>” to “</w:t>
      </w:r>
      <w:r w:rsidRPr="00017BAE">
        <w:t xml:space="preserve">the BSSID of the BSS of </w:t>
      </w:r>
      <w:r>
        <w:t xml:space="preserve">which </w:t>
      </w:r>
      <w:r w:rsidRPr="00017BAE">
        <w:t>the STA is a member</w:t>
      </w:r>
      <w:r>
        <w:t>”.</w:t>
      </w:r>
    </w:p>
    <w:p w14:paraId="0E70B3B3" w14:textId="5D673EF0" w:rsidR="00454115" w:rsidRDefault="00454115" w:rsidP="00745E09"/>
    <w:p w14:paraId="5CE65A9F" w14:textId="2F5F115C" w:rsidR="00454115" w:rsidRDefault="00454115" w:rsidP="00745E09">
      <w:r>
        <w:t xml:space="preserve">In </w:t>
      </w:r>
      <w:r w:rsidRPr="00454115">
        <w:t>11.3.3 Frame filtering based on STA state</w:t>
      </w:r>
      <w:r>
        <w:t>, change “</w:t>
      </w:r>
      <w:r w:rsidRPr="00454115">
        <w:t>the BSSID of the BSS</w:t>
      </w:r>
      <w:r>
        <w:t xml:space="preserve"> with which STA A is associated” to “</w:t>
      </w:r>
      <w:r w:rsidRPr="00454115">
        <w:t>the BSSID of the BSS</w:t>
      </w:r>
      <w:r>
        <w:t xml:space="preserve"> of which STA A is a member”; “</w:t>
      </w:r>
      <w:r w:rsidRPr="00454115">
        <w:t>a member of the BSS with which STA A is associated</w:t>
      </w:r>
      <w:r>
        <w:t>” to “a member of the BSS of which STA A is a member”.</w:t>
      </w:r>
    </w:p>
    <w:p w14:paraId="6D29D428" w14:textId="27306985" w:rsidR="00B274E1" w:rsidRDefault="00B274E1" w:rsidP="00745E09"/>
    <w:p w14:paraId="074CE5AB" w14:textId="150C2E50" w:rsidR="00B274E1" w:rsidRDefault="00B274E1" w:rsidP="00745E09">
      <w:r>
        <w:t xml:space="preserve">In </w:t>
      </w:r>
      <w:r w:rsidRPr="00B274E1">
        <w:t>11.10.15.3 Measurement pilot usage by a STA</w:t>
      </w:r>
      <w:r>
        <w:t>, change “</w:t>
      </w:r>
      <w:r w:rsidRPr="00B274E1">
        <w:t>the BSSID of the Measurement Pilot frame</w:t>
      </w:r>
      <w:r>
        <w:t>” to “</w:t>
      </w:r>
      <w:r w:rsidRPr="00B274E1">
        <w:t xml:space="preserve">the BSSID </w:t>
      </w:r>
      <w:commentRangeStart w:id="18"/>
      <w:r>
        <w:t xml:space="preserve">field </w:t>
      </w:r>
      <w:commentRangeEnd w:id="18"/>
      <w:r>
        <w:rPr>
          <w:rStyle w:val="CommentReference"/>
        </w:rPr>
        <w:commentReference w:id="18"/>
      </w:r>
      <w:r w:rsidRPr="00B274E1">
        <w:t>of the Measurement Pilot frame</w:t>
      </w:r>
      <w:r>
        <w:t>”.</w:t>
      </w:r>
    </w:p>
    <w:p w14:paraId="0F596C3C" w14:textId="7AE170D3" w:rsidR="00B274E1" w:rsidRDefault="00B274E1" w:rsidP="00745E09"/>
    <w:p w14:paraId="35B24D5B" w14:textId="6ABA55FC" w:rsidR="00B274E1" w:rsidRDefault="00B274E1" w:rsidP="00745E09">
      <w:r>
        <w:t xml:space="preserve">In </w:t>
      </w:r>
      <w:r w:rsidRPr="00B274E1">
        <w:t>11.21.4 TDLS direct-link establishment</w:t>
      </w:r>
      <w:r>
        <w:t>, change “</w:t>
      </w:r>
      <w:r w:rsidRPr="00B274E1">
        <w:t>match the BSSID of the TDLS responder STA</w:t>
      </w:r>
      <w:r>
        <w:t>” to “</w:t>
      </w:r>
      <w:r w:rsidRPr="00B274E1">
        <w:t xml:space="preserve">match the BSSID of the </w:t>
      </w:r>
      <w:r>
        <w:t xml:space="preserve">BSS of which the </w:t>
      </w:r>
      <w:r w:rsidRPr="00B274E1">
        <w:t>TDLS responder STA</w:t>
      </w:r>
      <w:r>
        <w:t xml:space="preserve"> is a member”.</w:t>
      </w:r>
    </w:p>
    <w:p w14:paraId="09819B16" w14:textId="2BFD774D" w:rsidR="00103553" w:rsidRDefault="00103553" w:rsidP="00745E09"/>
    <w:p w14:paraId="35D695D2" w14:textId="43A00808" w:rsidR="00103553" w:rsidRDefault="00103553" w:rsidP="00103553">
      <w:r>
        <w:t xml:space="preserve">In </w:t>
      </w:r>
      <w:r w:rsidRPr="00103553">
        <w:t>11.29.2 Peer Service Discovery</w:t>
      </w:r>
      <w:r>
        <w:t>, change “the BSSID of the AP or PCP” to “the BSSID of the AP’s or PCP’s BSS”.</w:t>
      </w:r>
    </w:p>
    <w:p w14:paraId="6D60F352" w14:textId="74C843B6" w:rsidR="00A93C8A" w:rsidRDefault="00A93C8A" w:rsidP="00103553"/>
    <w:p w14:paraId="41DAA51D" w14:textId="68134A68" w:rsidR="00A93C8A" w:rsidRDefault="00A93C8A" w:rsidP="00A93C8A">
      <w:r>
        <w:lastRenderedPageBreak/>
        <w:t xml:space="preserve">In </w:t>
      </w:r>
      <w:r w:rsidRPr="00A93C8A">
        <w:t>11.36.3 Procedure at the responder AP</w:t>
      </w:r>
      <w:r>
        <w:t>, change “the BSSID of the AP” to “the BSSID of the AP’s BSS”.</w:t>
      </w:r>
    </w:p>
    <w:p w14:paraId="471A73B6" w14:textId="017DF818" w:rsidR="00A93C8A" w:rsidRDefault="00A93C8A" w:rsidP="00A93C8A"/>
    <w:p w14:paraId="58A35056" w14:textId="7D670D35" w:rsidR="00A93C8A" w:rsidRDefault="00A93C8A" w:rsidP="00A93C8A">
      <w:r>
        <w:t xml:space="preserve">In </w:t>
      </w:r>
      <w:r w:rsidRPr="00A93C8A">
        <w:t>12.6.10.2 Preauthentication and RSNA key management</w:t>
      </w:r>
      <w:r>
        <w: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Default="008F5CEB" w:rsidP="00A93C8A"/>
    <w:p w14:paraId="06D78E99" w14:textId="79E7DA3F" w:rsidR="008F5CEB" w:rsidRDefault="008F5CEB" w:rsidP="00A93C8A">
      <w:r>
        <w:t xml:space="preserve">In </w:t>
      </w:r>
      <w:r w:rsidRPr="008F5CEB">
        <w:t>12.7.1.6.5 PTK</w:t>
      </w:r>
      <w:r>
        <w:t>, change “</w:t>
      </w:r>
      <w:r w:rsidRPr="008F5CEB">
        <w:t>BSSI</w:t>
      </w:r>
      <w:r>
        <w:t>D is the BSSID of the target AP” to “</w:t>
      </w:r>
      <w:r w:rsidRPr="008F5CEB">
        <w:t>BSSI</w:t>
      </w:r>
      <w:r>
        <w:t>D is the BSSID of the target AP’s BSS”</w:t>
      </w:r>
      <w:r w:rsidR="003C57CB">
        <w:t>.</w:t>
      </w:r>
    </w:p>
    <w:p w14:paraId="4EAC8F62" w14:textId="31D30084" w:rsidR="003C57CB" w:rsidRDefault="003C57CB" w:rsidP="00A93C8A"/>
    <w:p w14:paraId="06C7A910" w14:textId="211D1715" w:rsidR="003C57CB" w:rsidRDefault="003C57CB" w:rsidP="003C57CB">
      <w:r>
        <w:t xml:space="preserve">In </w:t>
      </w:r>
      <w:r w:rsidRPr="003C57CB">
        <w:t>12.7.8.2 TPK handshake</w:t>
      </w:r>
      <w:r>
        <w:t>, change “the BSSID of the current association of the TDLS initiator STA” to “the BSSID of the BSS of which the TDLS initiator STA is a member”.</w:t>
      </w:r>
    </w:p>
    <w:p w14:paraId="6C6E1154" w14:textId="55CD0935" w:rsidR="002214A6" w:rsidRDefault="002214A6" w:rsidP="00745E09"/>
    <w:p w14:paraId="35E71364" w14:textId="1551EA5E" w:rsidR="003C57CB" w:rsidRDefault="004A26D9" w:rsidP="00745E09">
      <w:r>
        <w:t xml:space="preserve">In </w:t>
      </w:r>
      <w:r w:rsidR="003206B7" w:rsidRPr="003206B7">
        <w:t>12.11.2.6.2 (Re)Association Request for FILS key confirmation</w:t>
      </w:r>
      <w:r w:rsidR="00C519D8">
        <w:t xml:space="preserve"> and </w:t>
      </w:r>
      <w:r w:rsidR="00C519D8" w:rsidRPr="00C519D8">
        <w:t>12.11.2.6.3 (Re)Association Response for FILS key confirmation</w:t>
      </w:r>
      <w:r>
        <w:t>, change “</w:t>
      </w:r>
      <w:r w:rsidRPr="004A26D9">
        <w:t>AP-BSSID is the BSSID of the AP</w:t>
      </w:r>
      <w:r>
        <w:t>” to “</w:t>
      </w:r>
      <w:r w:rsidRPr="004A26D9">
        <w:t>AP-BSSID is the BSSID of the AP</w:t>
      </w:r>
      <w:r>
        <w:t>’s BSS”.</w:t>
      </w:r>
    </w:p>
    <w:p w14:paraId="0C19FE67" w14:textId="53FE88B7" w:rsidR="003C57CB" w:rsidRDefault="003C57CB" w:rsidP="00745E09"/>
    <w:p w14:paraId="66CFA840" w14:textId="25C413A6" w:rsidR="009E4EB9" w:rsidRDefault="009E4EB9" w:rsidP="00745E09">
      <w:r>
        <w:t xml:space="preserve">In </w:t>
      </w:r>
      <w:r w:rsidR="00FC00E9" w:rsidRPr="00FC00E9">
        <w:t>13.5.2 Over-the-air FT protocol authentication in an RSN</w:t>
      </w:r>
      <w:r w:rsidR="00FC00E9">
        <w:t xml:space="preserve"> (2x), </w:t>
      </w:r>
      <w:r w:rsidR="00FC00E9" w:rsidRPr="00FC00E9">
        <w:t>13.5.3 Over-the-DS FT protocol in an RSN</w:t>
      </w:r>
      <w:r w:rsidR="00FC00E9">
        <w:t xml:space="preserve"> (2x), </w:t>
      </w:r>
      <w:r w:rsidR="00FC00E9" w:rsidRPr="00FC00E9">
        <w:t>13.5.4 Over-the-air FT protocol in a non-RSN</w:t>
      </w:r>
      <w:r w:rsidR="00FC00E9">
        <w:t xml:space="preserve"> (2x), </w:t>
      </w:r>
      <w:r w:rsidR="00FC00E9" w:rsidRPr="00FC00E9">
        <w:t>13.5.5 Over-the-DS FT protocol in a non-RSN</w:t>
      </w:r>
      <w:r w:rsidR="00FC00E9">
        <w:t xml:space="preserve"> (2x)</w:t>
      </w:r>
      <w:r>
        <w:t xml:space="preserve">, </w:t>
      </w:r>
      <w:r w:rsidR="009B23E3" w:rsidRPr="009B23E3">
        <w:t>13.6.2 Over-the-air fast BSS transition with resource request</w:t>
      </w:r>
      <w:r w:rsidR="009B23E3">
        <w:t xml:space="preserve"> (2x), </w:t>
      </w:r>
      <w:r w:rsidR="009B23E3" w:rsidRPr="009B23E3">
        <w:t>13.6.3 Over-the-DS fast BSS transition with resource request</w:t>
      </w:r>
      <w:r w:rsidR="009B23E3">
        <w:t xml:space="preserve"> (2x), </w:t>
      </w:r>
      <w:r w:rsidR="009B23E3" w:rsidRPr="009B23E3">
        <w:t>13.7.1 FT reassociation in an RSN</w:t>
      </w:r>
      <w:r w:rsidR="00BF2D13">
        <w:t xml:space="preserve"> (2x), </w:t>
      </w:r>
      <w:r w:rsidR="00BF2D13" w:rsidRPr="00BF2D13">
        <w:t>13.7.2 FT reassociation in a non-RSN</w:t>
      </w:r>
      <w:r w:rsidR="00BF2D13">
        <w:t xml:space="preserve"> (2x), </w:t>
      </w:r>
      <w:r w:rsidR="00BF2D13" w:rsidRPr="00BF2D13">
        <w:t>13.10.1 Overview</w:t>
      </w:r>
      <w:r w:rsidR="00D55B90">
        <w:t xml:space="preserve">, </w:t>
      </w:r>
      <w:r w:rsidR="00D55B90" w:rsidRPr="00D55B90">
        <w:t>13.10.2 Remote request broker (RRB)</w:t>
      </w:r>
      <w:r w:rsidR="009B23E3">
        <w:t xml:space="preserve">, </w:t>
      </w:r>
      <w:r>
        <w:t>change “the BSSID of the target AP” to “the BSSID of the target AP’s BSS”.</w:t>
      </w:r>
    </w:p>
    <w:p w14:paraId="6E328D5C" w14:textId="31E15389" w:rsidR="00756CA1" w:rsidRDefault="00756CA1" w:rsidP="00745E09"/>
    <w:p w14:paraId="2C4E7B6C" w14:textId="35300B36" w:rsidR="00756CA1" w:rsidRDefault="00756CA1" w:rsidP="00745E09">
      <w:r>
        <w:t xml:space="preserve">In </w:t>
      </w:r>
      <w:r w:rsidRPr="00756CA1">
        <w:t>13.10.3 Remote Request/Response frame definition</w:t>
      </w:r>
      <w:r>
        <w:t>, change “</w:t>
      </w:r>
      <w:r w:rsidRPr="00756CA1">
        <w:t>the BSSID of the current AP</w:t>
      </w:r>
      <w:r>
        <w:t>” to “</w:t>
      </w:r>
      <w:r w:rsidRPr="00756CA1">
        <w:t>the BSSID of the current AP</w:t>
      </w:r>
      <w:r>
        <w:t>’s BSS”.</w:t>
      </w:r>
    </w:p>
    <w:p w14:paraId="0F2AE7FE" w14:textId="659EEEF9" w:rsidR="009C0A24" w:rsidRDefault="009C0A24" w:rsidP="00745E09"/>
    <w:p w14:paraId="1D42A099" w14:textId="7668DB54" w:rsidR="009C0A24" w:rsidRDefault="009C0A24" w:rsidP="009C0A24">
      <w:r>
        <w:t xml:space="preserve">In </w:t>
      </w:r>
      <w:r w:rsidRPr="009C0A24">
        <w:t>23.3.12.2.1.1 NDP_1M CTS</w:t>
      </w:r>
      <w:r>
        <w:t xml:space="preserve">, </w:t>
      </w:r>
      <w:r w:rsidR="00AE3BAB" w:rsidRPr="00AE3BAB">
        <w:t>23.3.12.2.1.2 NDP_2M CTS</w:t>
      </w:r>
      <w:r w:rsidR="00AE3BAB">
        <w:t xml:space="preserve">, </w:t>
      </w:r>
      <w:r>
        <w:t>change “the partial BSSID of the AP transmitting” to “the partial BSSID of the BSS of the AP transmitting”</w:t>
      </w:r>
      <w:r w:rsidR="0076231F">
        <w:t>; “</w:t>
      </w:r>
      <w:r w:rsidR="0076231F" w:rsidRPr="0076231F">
        <w:t>the part</w:t>
      </w:r>
      <w:r w:rsidR="0076231F">
        <w:t xml:space="preserve">ial BSSID of the receiving </w:t>
      </w:r>
      <w:r w:rsidR="0076231F" w:rsidRPr="0076231F">
        <w:t>AP</w:t>
      </w:r>
      <w:r w:rsidR="0076231F">
        <w:t>” to “</w:t>
      </w:r>
      <w:r w:rsidR="0076231F" w:rsidRPr="0076231F">
        <w:t>the part</w:t>
      </w:r>
      <w:r w:rsidR="0076231F">
        <w:t xml:space="preserve">ial BSSID of the receiving </w:t>
      </w:r>
      <w:r w:rsidR="0076231F" w:rsidRPr="0076231F">
        <w:t>AP</w:t>
      </w:r>
      <w:r w:rsidR="0076231F">
        <w:t>’s BSS”</w:t>
      </w:r>
      <w:r w:rsidR="00FB55DB">
        <w:t>; “the partial BSSID of the transmitting AP” to “the partial BSSID of the BSS of the transmitting AP”.</w:t>
      </w:r>
    </w:p>
    <w:p w14:paraId="2FB323FF" w14:textId="24F18388" w:rsidR="00A3562B" w:rsidRDefault="00A3562B" w:rsidP="009C0A24"/>
    <w:p w14:paraId="604FC86E" w14:textId="45F5E994" w:rsidR="00A3562B" w:rsidRDefault="00A3562B" w:rsidP="009C0A24">
      <w:r>
        <w:t xml:space="preserve">In </w:t>
      </w:r>
      <w:r w:rsidRPr="00A3562B">
        <w:t>23.3.12.2.7.1 NDP_2M Beamforming Report Poll</w:t>
      </w:r>
      <w:r>
        <w:t>, change “</w:t>
      </w:r>
      <w:r w:rsidRPr="00A3562B">
        <w:t>the partial BSSID of the AP</w:t>
      </w:r>
      <w:r>
        <w:t>” to “</w:t>
      </w:r>
      <w:r w:rsidRPr="00A3562B">
        <w:t>the partial BSSID of the AP</w:t>
      </w:r>
      <w:r>
        <w:t>’s BSS”.</w:t>
      </w:r>
    </w:p>
    <w:p w14:paraId="060E9D9F" w14:textId="5F720A26" w:rsidR="00025FD5" w:rsidRDefault="00025FD5" w:rsidP="009C0A24"/>
    <w:p w14:paraId="34FC3450" w14:textId="1C0F93F0" w:rsidR="00025FD5" w:rsidRDefault="00025FD5" w:rsidP="009C0A24">
      <w:r>
        <w:t>In C.3, change “</w:t>
      </w:r>
      <w:r w:rsidRPr="00025FD5">
        <w:t>the BSSID of the particular AP</w:t>
      </w:r>
      <w:r>
        <w:t>” to “</w:t>
      </w:r>
      <w:r w:rsidRPr="00025FD5">
        <w:t xml:space="preserve">the BSSID of the </w:t>
      </w:r>
      <w:r w:rsidR="00D87759">
        <w:t>BSS</w:t>
      </w:r>
      <w:r w:rsidR="00601824">
        <w:t xml:space="preserve"> of the particular AP</w:t>
      </w:r>
      <w:r>
        <w:t>”</w:t>
      </w:r>
      <w:r w:rsidR="00F53460">
        <w:t xml:space="preserve"> and “</w:t>
      </w:r>
      <w:r w:rsidR="001B1A1D">
        <w:t xml:space="preserve">on </w:t>
      </w:r>
      <w:r w:rsidR="002D497B">
        <w:t xml:space="preserve">any </w:t>
      </w:r>
      <w:r w:rsidR="00F53460">
        <w:t>AP(s)” to “</w:t>
      </w:r>
      <w:r w:rsidR="001B1A1D">
        <w:t xml:space="preserve">on the </w:t>
      </w:r>
      <w:r w:rsidR="00F53460">
        <w:t>BSS(s)</w:t>
      </w:r>
      <w:r w:rsidR="002D497B">
        <w:t xml:space="preserve"> of any</w:t>
      </w:r>
      <w:r w:rsidR="006E5E8E">
        <w:t xml:space="preserve"> AP(s)</w:t>
      </w:r>
      <w:r w:rsidR="00F53460">
        <w:t>” in the same para</w:t>
      </w:r>
      <w:r w:rsidR="0052486A">
        <w:t>; “</w:t>
      </w:r>
      <w:r w:rsidR="0052486A" w:rsidRPr="0052486A">
        <w:t>BSSID of the STA that transmitted</w:t>
      </w:r>
      <w:r w:rsidR="0052486A">
        <w:t>” to “</w:t>
      </w:r>
      <w:r w:rsidR="0052486A" w:rsidRPr="0052486A">
        <w:t xml:space="preserve">BSSID of the </w:t>
      </w:r>
      <w:r w:rsidR="0052486A">
        <w:t xml:space="preserve">BSS of the </w:t>
      </w:r>
      <w:r w:rsidR="0052486A" w:rsidRPr="0052486A">
        <w:t>STA that transmitted</w:t>
      </w:r>
      <w:r w:rsidR="0052486A">
        <w:t>”</w:t>
      </w:r>
      <w:r w:rsidR="00AE58BD">
        <w:t>; “</w:t>
      </w:r>
      <w:r w:rsidR="00CC364A">
        <w:t xml:space="preserve">the </w:t>
      </w:r>
      <w:r w:rsidR="00AE58BD" w:rsidRPr="00AE58BD">
        <w:t>BSSID of the AP</w:t>
      </w:r>
      <w:r w:rsidR="00AE58BD">
        <w:t>” to “</w:t>
      </w:r>
      <w:r w:rsidR="00CC364A">
        <w:t xml:space="preserve">the </w:t>
      </w:r>
      <w:r w:rsidR="00AE58BD" w:rsidRPr="00AE58BD">
        <w:t>BSSID of the</w:t>
      </w:r>
      <w:r w:rsidR="00AE58BD">
        <w:t xml:space="preserve"> BSS</w:t>
      </w:r>
      <w:r w:rsidR="00143DB1">
        <w:t xml:space="preserve"> of the AP</w:t>
      </w:r>
      <w:r w:rsidR="00AE58BD">
        <w:t>”</w:t>
      </w:r>
      <w:r w:rsidR="00A23BE3">
        <w:t xml:space="preserve"> (2x)</w:t>
      </w:r>
      <w:r>
        <w:t>.</w:t>
      </w:r>
    </w:p>
    <w:p w14:paraId="1CAB2080" w14:textId="1F756C25" w:rsidR="003354A6" w:rsidRDefault="003354A6" w:rsidP="009C0A24"/>
    <w:p w14:paraId="76C2937E" w14:textId="6FE25C89" w:rsidR="003354A6" w:rsidRDefault="003354A6" w:rsidP="009C0A24">
      <w:r>
        <w:t>In L.</w:t>
      </w:r>
      <w:r w:rsidRPr="003354A6">
        <w:t>3 Sample C code</w:t>
      </w:r>
      <w:r>
        <w:t xml:space="preserve"> change “BSSIDs per AP” to “BSSIDs in a multiple BSSID set”.</w:t>
      </w:r>
    </w:p>
    <w:p w14:paraId="5C87EE8C" w14:textId="4D516774" w:rsidR="009B23E3" w:rsidRDefault="009B23E3" w:rsidP="00745E09"/>
    <w:p w14:paraId="46FA9DC3" w14:textId="5AB6F73B" w:rsidR="00DB1D46" w:rsidRDefault="00DB1D46" w:rsidP="00745E09">
      <w:r>
        <w:t>Change “</w:t>
      </w:r>
      <w:r w:rsidRPr="00DB1D46">
        <w:t>AP’s BSSID</w:t>
      </w:r>
      <w:r>
        <w:t>” to “AP’s BSS’s BSSID” throughout (11x).</w:t>
      </w:r>
    </w:p>
    <w:p w14:paraId="2206EBDC" w14:textId="7C9D7B44" w:rsidR="003035C3" w:rsidRDefault="003035C3" w:rsidP="00745E09"/>
    <w:p w14:paraId="408ED651" w14:textId="7BA6BA60" w:rsidR="00DB1D46" w:rsidRDefault="00DB1D46" w:rsidP="00DB1D46">
      <w:r>
        <w:t xml:space="preserve">In </w:t>
      </w:r>
      <w:r w:rsidRPr="00DB1D46">
        <w:t>9.3.2.1.2 Address and BSSID fields</w:t>
      </w:r>
      <w:r>
        <w:t xml:space="preserve">, change “the address of the STA contained in the PCP of the PBSS” to </w:t>
      </w:r>
      <w:r w:rsidR="003C208E">
        <w:t>“</w:t>
      </w:r>
      <w:r>
        <w:t xml:space="preserve">the address of the STA contained in the PCP” </w:t>
      </w:r>
      <w:commentRangeStart w:id="19"/>
      <w:r>
        <w:t>and “</w:t>
      </w:r>
      <w:r w:rsidRPr="00DB1D46">
        <w:t>the BSSID is the BSSID of the IBSS</w:t>
      </w:r>
      <w:r>
        <w:t>” to “the BSSID is that selected by the STA that started the IBSS”</w:t>
      </w:r>
      <w:commentRangeEnd w:id="19"/>
      <w:r w:rsidR="003C208E">
        <w:rPr>
          <w:rStyle w:val="CommentReference"/>
        </w:rPr>
        <w:commentReference w:id="19"/>
      </w:r>
      <w:r>
        <w:t>.</w:t>
      </w:r>
    </w:p>
    <w:p w14:paraId="7AD03489" w14:textId="1B767A56" w:rsidR="00022C7F" w:rsidRDefault="00022C7F" w:rsidP="00DB1D46"/>
    <w:p w14:paraId="2B400066" w14:textId="5700A871" w:rsidR="00022C7F" w:rsidRDefault="00022C7F" w:rsidP="00DB1D46">
      <w:r>
        <w:t xml:space="preserve">In </w:t>
      </w:r>
      <w:r w:rsidRPr="00022C7F">
        <w:t>9.3.3.1 Format of Management frames</w:t>
      </w:r>
      <w:r>
        <w:t xml:space="preserve">, </w:t>
      </w:r>
      <w:r w:rsidR="00381C15" w:rsidRPr="00381C15">
        <w:t>9.4.2.67.4</w:t>
      </w:r>
      <w:r w:rsidR="00381C15">
        <w:t xml:space="preserve"> Peer-to-peer link event report, </w:t>
      </w:r>
      <w:r w:rsidR="006D0DA9">
        <w:t xml:space="preserve">C.3 MIB detail, </w:t>
      </w:r>
      <w:r>
        <w:t>change “</w:t>
      </w:r>
      <w:r w:rsidRPr="00022C7F">
        <w:t>the BSSID of the IBSS</w:t>
      </w:r>
      <w:r>
        <w:t>” to “the BSSID”</w:t>
      </w:r>
      <w:r w:rsidR="008B0209">
        <w:t>.</w:t>
      </w:r>
    </w:p>
    <w:p w14:paraId="23ED0870" w14:textId="0B940C22" w:rsidR="008B0209" w:rsidRDefault="008B0209" w:rsidP="00745E09"/>
    <w:p w14:paraId="49A2341E" w14:textId="20E1BB12" w:rsidR="00D83DA5" w:rsidRDefault="00D83DA5" w:rsidP="000F6555">
      <w:r>
        <w:t xml:space="preserve">In </w:t>
      </w:r>
      <w:r w:rsidRPr="00445482">
        <w:t>9.4.2.138 Multi-band element</w:t>
      </w:r>
      <w:r>
        <w:t>, delete “If the STA Role subfield is set to IBSS STA, the BSSID subfield contains the BSSID of the IBSS.”</w:t>
      </w:r>
      <w:r w:rsidR="000F6555">
        <w:t xml:space="preserve"> (duplicates “The BSSID field specifies the BSSID of the BSS operating on the channel and frequency band indicated by the Channel Number and Band ID fields.” later on).</w:t>
      </w:r>
    </w:p>
    <w:p w14:paraId="1C696617" w14:textId="77777777" w:rsidR="00D83DA5" w:rsidRDefault="00D83DA5" w:rsidP="00745E09"/>
    <w:p w14:paraId="318497CC" w14:textId="190D07B2" w:rsidR="00745E09" w:rsidRPr="00FF305B" w:rsidRDefault="00745E09" w:rsidP="00745E09">
      <w:pPr>
        <w:rPr>
          <w:u w:val="single"/>
        </w:rPr>
      </w:pPr>
      <w:r w:rsidRPr="00FF305B">
        <w:rPr>
          <w:u w:val="single"/>
        </w:rPr>
        <w:t>Proposed resolution:</w:t>
      </w:r>
    </w:p>
    <w:p w14:paraId="46C04826" w14:textId="77777777" w:rsidR="00745E09" w:rsidRDefault="00745E09" w:rsidP="00745E09">
      <w:pPr>
        <w:rPr>
          <w:b/>
          <w:sz w:val="24"/>
        </w:rPr>
      </w:pPr>
    </w:p>
    <w:p w14:paraId="599CA7E1" w14:textId="77777777" w:rsidR="00745E09" w:rsidRDefault="00745E09" w:rsidP="00745E09">
      <w:r>
        <w:t>REVISED</w:t>
      </w:r>
    </w:p>
    <w:p w14:paraId="69E146EA" w14:textId="77777777" w:rsidR="00745E09" w:rsidRDefault="00745E09" w:rsidP="00745E09"/>
    <w:p w14:paraId="026A7998" w14:textId="77777777" w:rsidR="00745E09" w:rsidRDefault="00745E09" w:rsidP="00745E09">
      <w:r>
        <w:t xml:space="preserve">Make the changes shown under “Proposed changes” for CID  in &lt;this document&gt;, which </w:t>
      </w:r>
    </w:p>
    <w:p w14:paraId="49C775FD" w14:textId="215A5264" w:rsidR="000B26D8" w:rsidRDefault="000B26D8">
      <w: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lastRenderedPageBreak/>
              <w:t>Identifiers</w:t>
            </w:r>
          </w:p>
        </w:tc>
        <w:tc>
          <w:tcPr>
            <w:tcW w:w="4383" w:type="dxa"/>
          </w:tcPr>
          <w:p w14:paraId="7A412521" w14:textId="77777777" w:rsidR="000B26D8" w:rsidRDefault="000B26D8" w:rsidP="00C057B5">
            <w:r>
              <w:t>Comment</w:t>
            </w:r>
          </w:p>
        </w:tc>
        <w:tc>
          <w:tcPr>
            <w:tcW w:w="3384" w:type="dxa"/>
          </w:tcPr>
          <w:p w14:paraId="303A4E70" w14:textId="77777777" w:rsidR="000B26D8" w:rsidRDefault="000B26D8" w:rsidP="00C057B5">
            <w:r>
              <w:t>Proposed change</w:t>
            </w:r>
          </w:p>
        </w:tc>
      </w:tr>
      <w:tr w:rsidR="000B26D8" w:rsidRPr="002C1619" w14:paraId="38328CF3" w14:textId="77777777" w:rsidTr="00C057B5">
        <w:tc>
          <w:tcPr>
            <w:tcW w:w="1809" w:type="dxa"/>
          </w:tcPr>
          <w:p w14:paraId="734BC75F" w14:textId="0C1D5A04" w:rsidR="000B26D8" w:rsidRDefault="000B26D8" w:rsidP="00C057B5">
            <w:r>
              <w:t>CID 4746</w:t>
            </w:r>
          </w:p>
          <w:p w14:paraId="562E16F5" w14:textId="77777777" w:rsidR="000B26D8" w:rsidRDefault="000B26D8" w:rsidP="00C057B5">
            <w:r>
              <w:t>Mark RISON</w:t>
            </w:r>
          </w:p>
          <w:p w14:paraId="3D2C7F2C" w14:textId="6D6683BF" w:rsidR="000B26D8" w:rsidRDefault="000B26D8" w:rsidP="00C057B5">
            <w:r>
              <w:t>11.13</w:t>
            </w:r>
          </w:p>
        </w:tc>
        <w:tc>
          <w:tcPr>
            <w:tcW w:w="4383" w:type="dxa"/>
          </w:tcPr>
          <w:p w14:paraId="6F1797F8" w14:textId="7D4A1F16" w:rsidR="000B26D8" w:rsidRPr="002C1619" w:rsidRDefault="000B26D8" w:rsidP="00C057B5">
            <w:r w:rsidRPr="000B26D8">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2C1619" w:rsidRDefault="000B26D8" w:rsidP="00C057B5">
            <w:r w:rsidRPr="000B26D8">
              <w:t>As it says in the comment</w:t>
            </w:r>
          </w:p>
        </w:tc>
      </w:tr>
    </w:tbl>
    <w:p w14:paraId="06562451" w14:textId="77777777" w:rsidR="000B26D8" w:rsidRDefault="000B26D8" w:rsidP="000B26D8"/>
    <w:p w14:paraId="31BBE954" w14:textId="77777777" w:rsidR="000B26D8" w:rsidRPr="00F70C97" w:rsidRDefault="000B26D8" w:rsidP="000B26D8">
      <w:pPr>
        <w:rPr>
          <w:u w:val="single"/>
        </w:rPr>
      </w:pPr>
      <w:r w:rsidRPr="00F70C97">
        <w:rPr>
          <w:u w:val="single"/>
        </w:rPr>
        <w:t>Discussion:</w:t>
      </w:r>
    </w:p>
    <w:p w14:paraId="10F3144F" w14:textId="7030895D" w:rsidR="000B26D8" w:rsidRDefault="000B26D8" w:rsidP="000B26D8"/>
    <w:p w14:paraId="1112B238" w14:textId="7FAAD903" w:rsidR="000B26D8" w:rsidRDefault="000B26D8" w:rsidP="000B26D8">
      <w:r>
        <w:t>All the stuff about deauth/disassoc is in Subclause 11.3 … except for this requirement buried here.</w:t>
      </w:r>
    </w:p>
    <w:p w14:paraId="585ED78A" w14:textId="77777777" w:rsidR="000B26D8" w:rsidRDefault="000B26D8" w:rsidP="000B26D8"/>
    <w:p w14:paraId="497FB5DA" w14:textId="77777777" w:rsidR="000B26D8" w:rsidRDefault="000B26D8" w:rsidP="000B26D8">
      <w:pPr>
        <w:rPr>
          <w:u w:val="single"/>
        </w:rPr>
      </w:pPr>
      <w:r>
        <w:rPr>
          <w:u w:val="single"/>
        </w:rPr>
        <w:t>Proposed changes</w:t>
      </w:r>
      <w:r w:rsidRPr="00FF305B">
        <w:rPr>
          <w:u w:val="single"/>
        </w:rPr>
        <w:t>:</w:t>
      </w:r>
    </w:p>
    <w:p w14:paraId="43705B8A" w14:textId="77777777" w:rsidR="000B26D8" w:rsidRDefault="000B26D8" w:rsidP="000B26D8">
      <w:pPr>
        <w:rPr>
          <w:u w:val="single"/>
        </w:rPr>
      </w:pPr>
    </w:p>
    <w:p w14:paraId="487493D3" w14:textId="76D8D0BE" w:rsidR="000B26D8" w:rsidRDefault="000B26D8" w:rsidP="000B26D8">
      <w:r>
        <w:t>In D3.2:</w:t>
      </w:r>
    </w:p>
    <w:p w14:paraId="76CCEFF9" w14:textId="2F4BD90E" w:rsidR="000B26D8" w:rsidRDefault="000B26D8" w:rsidP="000B26D8"/>
    <w:p w14:paraId="0BD2B3FF" w14:textId="5B53DBEE" w:rsidR="000B26D8" w:rsidRDefault="000B26D8" w:rsidP="000B26D8">
      <w:r>
        <w:t>In 11.13 delete the following para:</w:t>
      </w:r>
    </w:p>
    <w:p w14:paraId="3B29231C" w14:textId="242E848D" w:rsidR="000B26D8" w:rsidRDefault="000B26D8" w:rsidP="000B26D8"/>
    <w:p w14:paraId="6C18A2CD" w14:textId="0D505C13" w:rsidR="000B26D8" w:rsidRDefault="000B26D8" w:rsidP="000B26D8">
      <w:pPr>
        <w:ind w:left="720"/>
      </w:pPr>
      <w: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Default="000B26D8" w:rsidP="000B26D8"/>
    <w:p w14:paraId="2A2858D2" w14:textId="612409ED" w:rsidR="000B26D8" w:rsidRDefault="000B26D8" w:rsidP="000B26D8">
      <w:r>
        <w:t>Change 11.3.4.5 Deauthentication—destination STA as follows:</w:t>
      </w:r>
    </w:p>
    <w:p w14:paraId="3E9DC674" w14:textId="77777777" w:rsidR="000B26D8" w:rsidRDefault="000B26D8" w:rsidP="000B26D8"/>
    <w:p w14:paraId="15760E45" w14:textId="55C4D0BF" w:rsidR="000B26D8" w:rsidRDefault="000B26D8" w:rsidP="000B26D8">
      <w:pPr>
        <w:ind w:left="720"/>
      </w:pPr>
      <w:r>
        <w:t>A DMG STA in State 2, State 3 or State 4 that receives a Deauthentication frame shall remain in the same state if it did not perform an IEEE 802.11 authentication exchange.</w:t>
      </w:r>
    </w:p>
    <w:p w14:paraId="7A890759" w14:textId="77777777" w:rsidR="000B26D8" w:rsidRDefault="000B26D8" w:rsidP="000B26D8">
      <w:pPr>
        <w:ind w:left="720"/>
      </w:pPr>
    </w:p>
    <w:p w14:paraId="56251693" w14:textId="70EE62A8" w:rsidR="000B26D8" w:rsidRDefault="000B26D8" w:rsidP="000B26D8">
      <w:pPr>
        <w:ind w:left="720"/>
      </w:pPr>
      <w: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Default="000B26D8" w:rsidP="000B26D8">
      <w:pPr>
        <w:ind w:left="720"/>
      </w:pPr>
    </w:p>
    <w:p w14:paraId="3668F7AA" w14:textId="463D133F" w:rsidR="000B26D8" w:rsidRDefault="000B26D8" w:rsidP="000B26D8">
      <w:pPr>
        <w:ind w:left="720"/>
      </w:pPr>
      <w: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C47122">
        <w:rPr>
          <w:strike/>
        </w:rPr>
        <w:t>, and set the state for the originating STA to State 1</w:t>
      </w:r>
      <w:r>
        <w:t>.</w:t>
      </w:r>
    </w:p>
    <w:p w14:paraId="31BD6AD2" w14:textId="479B9DE1" w:rsidR="007C27CC" w:rsidRDefault="007C27CC" w:rsidP="000B26D8">
      <w:pPr>
        <w:ind w:left="720"/>
      </w:pPr>
    </w:p>
    <w:p w14:paraId="38048C44" w14:textId="68CEA823" w:rsidR="007C27CC" w:rsidRPr="007C27CC" w:rsidRDefault="007C27CC" w:rsidP="000B26D8">
      <w:pPr>
        <w:ind w:left="720"/>
        <w:rPr>
          <w:u w:val="single"/>
        </w:rPr>
      </w:pPr>
      <w:r w:rsidRPr="007C27CC">
        <w:rPr>
          <w:u w:val="single"/>
        </w:rPr>
        <w:t xml:space="preserve">a2) If </w:t>
      </w:r>
      <w:r w:rsidRPr="007C27CC">
        <w:rPr>
          <w:u w:val="single"/>
        </w:rPr>
        <w:t xml:space="preserve">management frame protection is in use, </w:t>
      </w:r>
      <w:r w:rsidR="00227AC5">
        <w:rPr>
          <w:u w:val="single"/>
        </w:rPr>
        <w:t xml:space="preserve">the state for the STA is </w:t>
      </w:r>
      <w:commentRangeStart w:id="20"/>
      <w:r w:rsidR="00227AC5">
        <w:rPr>
          <w:u w:val="single"/>
        </w:rPr>
        <w:t>4</w:t>
      </w:r>
      <w:commentRangeEnd w:id="20"/>
      <w:r w:rsidR="00227AC5">
        <w:rPr>
          <w:rStyle w:val="CommentReference"/>
        </w:rPr>
        <w:commentReference w:id="20"/>
      </w:r>
      <w:r w:rsidR="00227AC5">
        <w:rPr>
          <w:u w:val="single"/>
        </w:rPr>
        <w:t xml:space="preserve">, </w:t>
      </w:r>
      <w:r w:rsidR="00BC16B9" w:rsidRPr="00946566">
        <w:rPr>
          <w:u w:val="single"/>
        </w:rPr>
        <w:t>the STA has a valid security association</w:t>
      </w:r>
      <w:r w:rsidR="00BC16B9">
        <w:rPr>
          <w:u w:val="single"/>
        </w:rPr>
        <w:t xml:space="preserve">, </w:t>
      </w:r>
      <w:r w:rsidR="00BC16B9" w:rsidRPr="00946566">
        <w:rPr>
          <w:u w:val="single"/>
        </w:rPr>
        <w:t>the frame is from the AP or PCP the STA is associated wit</w:t>
      </w:r>
      <w:r w:rsidR="00BC16B9">
        <w:rPr>
          <w:u w:val="single"/>
        </w:rPr>
        <w:t xml:space="preserve">h, </w:t>
      </w:r>
      <w:r w:rsidRPr="007C27CC">
        <w:rPr>
          <w:u w:val="single"/>
        </w:rPr>
        <w:t xml:space="preserve">the frame is not protected and the reason code is INVALID_CLASS2_FRAME or INVALID_CLASS3_FRAME, </w:t>
      </w:r>
      <w:r w:rsidRPr="007C27CC">
        <w:rPr>
          <w:rStyle w:val="CommentReference"/>
          <w:u w:val="single"/>
        </w:rPr>
        <w:commentReference w:id="21"/>
      </w:r>
      <w:r w:rsidRPr="007C27CC">
        <w:rPr>
          <w:u w:val="single"/>
        </w:rPr>
        <w:t>the MLME shall issue an MLME-DEAUTHENTICATE.indication primitive to inform the SME of the deauthentication</w:t>
      </w:r>
      <w:r>
        <w:rPr>
          <w:u w:val="single"/>
        </w:rPr>
        <w:t>.</w:t>
      </w:r>
    </w:p>
    <w:p w14:paraId="01F2DFFC" w14:textId="086DE1C0" w:rsidR="000B26D8" w:rsidRDefault="000B26D8" w:rsidP="000B26D8">
      <w:pPr>
        <w:ind w:left="720"/>
      </w:pPr>
    </w:p>
    <w:p w14:paraId="35FB9C2C" w14:textId="55DC5D44" w:rsidR="000B26D8" w:rsidRDefault="000B26D8" w:rsidP="000B26D8">
      <w:pPr>
        <w:ind w:left="720"/>
      </w:pPr>
      <w:r>
        <w:t>b) Upon receiving an MLME-DEAUTHENTICATE.indication primitive, the SME shall</w:t>
      </w:r>
    </w:p>
    <w:p w14:paraId="7D7A12BC" w14:textId="09EA79FA" w:rsidR="000B26D8" w:rsidRDefault="000B26D8" w:rsidP="000B26D8"/>
    <w:p w14:paraId="0E2062A9" w14:textId="495C68D6" w:rsidR="00C057B5" w:rsidRPr="00946566" w:rsidRDefault="00C057B5" w:rsidP="00C057B5">
      <w:pPr>
        <w:ind w:left="720"/>
        <w:rPr>
          <w:u w:val="single"/>
        </w:rPr>
      </w:pPr>
      <w:r w:rsidRPr="00946566">
        <w:rPr>
          <w:u w:val="single"/>
        </w:rPr>
        <w:t xml:space="preserve">0) If the state for the STA is </w:t>
      </w:r>
      <w:commentRangeStart w:id="22"/>
      <w:r w:rsidRPr="00946566">
        <w:rPr>
          <w:u w:val="single"/>
        </w:rPr>
        <w:t>4</w:t>
      </w:r>
      <w:commentRangeEnd w:id="22"/>
      <w:r w:rsidR="00AE2C10">
        <w:rPr>
          <w:rStyle w:val="CommentReference"/>
        </w:rPr>
        <w:commentReference w:id="22"/>
      </w:r>
      <w:r w:rsidRPr="00946566">
        <w:rPr>
          <w:u w:val="single"/>
        </w:rPr>
        <w:t xml:space="preserve">, the </w:t>
      </w:r>
      <w:commentRangeStart w:id="23"/>
      <w:r w:rsidRPr="00946566">
        <w:rPr>
          <w:u w:val="single"/>
        </w:rPr>
        <w:t>STA has a valid security association</w:t>
      </w:r>
      <w:commentRangeEnd w:id="23"/>
      <w:r w:rsidR="008A2DDE">
        <w:rPr>
          <w:rStyle w:val="CommentReference"/>
        </w:rPr>
        <w:commentReference w:id="23"/>
      </w:r>
      <w:r w:rsidRPr="00946566">
        <w:rPr>
          <w:u w:val="single"/>
        </w:rPr>
        <w:t xml:space="preserve">, the STA has negotiated management frame protection, the frame is from the AP or PCP the STA is associated with, </w:t>
      </w:r>
      <w:r w:rsidR="00946566">
        <w:rPr>
          <w:u w:val="single"/>
        </w:rPr>
        <w:t xml:space="preserve">and </w:t>
      </w:r>
      <w:r w:rsidRPr="00946566">
        <w:rPr>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946566" w:rsidRDefault="00C057B5" w:rsidP="007C27CC">
      <w:pPr>
        <w:ind w:left="1440"/>
        <w:rPr>
          <w:u w:val="single"/>
        </w:rPr>
      </w:pPr>
      <w:r w:rsidRPr="00946566">
        <w:rPr>
          <w:u w:val="single"/>
        </w:rPr>
        <w:t xml:space="preserve">i) </w:t>
      </w:r>
      <w:r w:rsidR="007C27CC">
        <w:rPr>
          <w:u w:val="single"/>
        </w:rPr>
        <w:t>T</w:t>
      </w:r>
      <w:r w:rsidRPr="00946566">
        <w:rPr>
          <w:u w:val="single"/>
        </w:rPr>
        <w:t>he SME shall issue one MLME-SA-QUERY.request primitive addressed to the STA every</w:t>
      </w:r>
      <w:r w:rsidR="007C27CC">
        <w:rPr>
          <w:u w:val="single"/>
        </w:rPr>
        <w:t xml:space="preserve"> </w:t>
      </w:r>
      <w:r w:rsidRPr="00946566">
        <w:rPr>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946566" w:rsidRDefault="007C27CC" w:rsidP="00946566">
      <w:pPr>
        <w:ind w:left="1440"/>
        <w:rPr>
          <w:u w:val="single"/>
        </w:rPr>
      </w:pPr>
      <w:r>
        <w:rPr>
          <w:u w:val="single"/>
        </w:rPr>
        <w:t>i</w:t>
      </w:r>
      <w:r w:rsidR="00C057B5" w:rsidRPr="00946566">
        <w:rPr>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946566" w:rsidRDefault="00C057B5" w:rsidP="00946566">
      <w:pPr>
        <w:ind w:left="1440"/>
        <w:rPr>
          <w:u w:val="single"/>
        </w:rPr>
      </w:pPr>
      <w:r w:rsidRPr="00946566">
        <w:rPr>
          <w:u w:val="single"/>
        </w:rPr>
        <w:t>NOTE—Reception of an MSDU implies reception of a valid protected frame, which obviates the need for the SA Query procedure.</w:t>
      </w:r>
    </w:p>
    <w:p w14:paraId="6A4062E0" w14:textId="0AA8C7D5" w:rsidR="00946566" w:rsidRPr="00946566" w:rsidRDefault="00C47122" w:rsidP="00C47122">
      <w:pPr>
        <w:ind w:firstLine="720"/>
        <w:rPr>
          <w:u w:val="single"/>
        </w:rPr>
      </w:pPr>
      <w:r>
        <w:rPr>
          <w:u w:val="single"/>
        </w:rPr>
        <w:t>0b</w:t>
      </w:r>
      <w:commentRangeStart w:id="24"/>
      <w:r w:rsidR="00946566" w:rsidRPr="00946566">
        <w:rPr>
          <w:u w:val="single"/>
        </w:rPr>
        <w:t xml:space="preserve">) The MLME shall </w:t>
      </w:r>
      <w:r w:rsidR="00946566" w:rsidRPr="00946566">
        <w:rPr>
          <w:u w:val="single"/>
        </w:rPr>
        <w:t>set the state for the originating STA to State 1.</w:t>
      </w:r>
      <w:commentRangeEnd w:id="24"/>
      <w:r w:rsidR="00946566" w:rsidRPr="00946566">
        <w:rPr>
          <w:rStyle w:val="CommentReference"/>
          <w:u w:val="single"/>
        </w:rPr>
        <w:commentReference w:id="24"/>
      </w:r>
    </w:p>
    <w:p w14:paraId="0A4A43C3" w14:textId="74E1E535" w:rsidR="00946566" w:rsidRDefault="00946566" w:rsidP="00C057B5">
      <w:pPr>
        <w:ind w:left="720"/>
      </w:pPr>
    </w:p>
    <w:p w14:paraId="22DC8289" w14:textId="7352C860" w:rsidR="000B26D8" w:rsidRDefault="00946566" w:rsidP="00C057B5">
      <w:r w:rsidRPr="00946566">
        <w:rPr>
          <w:highlight w:val="yellow"/>
        </w:rPr>
        <w:t>TBD: Ditto for Disassoc frames</w:t>
      </w:r>
      <w:r w:rsidR="000B26D8">
        <w:t xml:space="preserve"> </w:t>
      </w:r>
    </w:p>
    <w:p w14:paraId="1B754EF9" w14:textId="77777777" w:rsidR="000B26D8" w:rsidRPr="00E12269" w:rsidRDefault="000B26D8" w:rsidP="000B26D8"/>
    <w:p w14:paraId="360E8BF9" w14:textId="77777777" w:rsidR="000B26D8" w:rsidRPr="00FF305B" w:rsidRDefault="000B26D8" w:rsidP="000B26D8">
      <w:pPr>
        <w:rPr>
          <w:u w:val="single"/>
        </w:rPr>
      </w:pPr>
      <w:r w:rsidRPr="00FF305B">
        <w:rPr>
          <w:u w:val="single"/>
        </w:rPr>
        <w:t>Proposed resolution:</w:t>
      </w:r>
    </w:p>
    <w:p w14:paraId="671C8DF2" w14:textId="77777777" w:rsidR="000B26D8" w:rsidRDefault="000B26D8" w:rsidP="000B26D8">
      <w:pPr>
        <w:rPr>
          <w:b/>
          <w:sz w:val="24"/>
        </w:rPr>
      </w:pPr>
    </w:p>
    <w:p w14:paraId="4D7E697C" w14:textId="77777777" w:rsidR="000B26D8" w:rsidRDefault="000B26D8" w:rsidP="000B26D8">
      <w:r>
        <w:t>REVISED</w:t>
      </w:r>
    </w:p>
    <w:p w14:paraId="05A19B75" w14:textId="77777777" w:rsidR="000B26D8" w:rsidRDefault="000B26D8" w:rsidP="000B26D8"/>
    <w:p w14:paraId="23D59014" w14:textId="77777777" w:rsidR="000B26D8" w:rsidRDefault="000B26D8" w:rsidP="000B26D8">
      <w:r>
        <w:t xml:space="preserve">Make the changes shown under “Proposed changes” for CID  in &lt;this document&gt;, which </w:t>
      </w:r>
    </w:p>
    <w:p w14:paraId="5305080F" w14:textId="77777777" w:rsidR="000B26D8" w:rsidRDefault="000B26D8" w:rsidP="000B26D8"/>
    <w:p w14:paraId="21179D6F" w14:textId="77777777" w:rsidR="00745E09" w:rsidRDefault="00745E09" w:rsidP="00745E09"/>
    <w:p w14:paraId="664E7ED9" w14:textId="2195B04B" w:rsidR="004F1B52" w:rsidRDefault="004F1B52" w:rsidP="00912C76">
      <w: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lastRenderedPageBreak/>
              <w:t>Identifiers</w:t>
            </w:r>
          </w:p>
        </w:tc>
        <w:tc>
          <w:tcPr>
            <w:tcW w:w="4383" w:type="dxa"/>
          </w:tcPr>
          <w:p w14:paraId="33AB3965" w14:textId="77777777" w:rsidR="006A0AA6" w:rsidRDefault="006A0AA6" w:rsidP="00004D2E">
            <w:r>
              <w:t>Comment</w:t>
            </w:r>
          </w:p>
        </w:tc>
        <w:tc>
          <w:tcPr>
            <w:tcW w:w="3384" w:type="dxa"/>
          </w:tcPr>
          <w:p w14:paraId="4AC593C9" w14:textId="77777777" w:rsidR="006A0AA6" w:rsidRDefault="006A0AA6" w:rsidP="00004D2E">
            <w:r>
              <w:t>Proposed change</w:t>
            </w:r>
          </w:p>
        </w:tc>
      </w:tr>
      <w:tr w:rsidR="006A0AA6" w:rsidRPr="002C1619" w14:paraId="2A61CD38" w14:textId="77777777" w:rsidTr="00004D2E">
        <w:tc>
          <w:tcPr>
            <w:tcW w:w="1809" w:type="dxa"/>
          </w:tcPr>
          <w:p w14:paraId="18642211" w14:textId="61AA7A1D" w:rsidR="006A0AA6" w:rsidRDefault="006A0AA6" w:rsidP="00004D2E">
            <w:r>
              <w:t xml:space="preserve">CID </w:t>
            </w:r>
          </w:p>
          <w:p w14:paraId="309B6E0E" w14:textId="6E7AA1CA" w:rsidR="006A0AA6" w:rsidRDefault="006A0AA6" w:rsidP="00004D2E">
            <w:r>
              <w:t>Mark RISON</w:t>
            </w:r>
          </w:p>
        </w:tc>
        <w:tc>
          <w:tcPr>
            <w:tcW w:w="4383" w:type="dxa"/>
          </w:tcPr>
          <w:p w14:paraId="55D9E135" w14:textId="5727CB01" w:rsidR="006A0AA6" w:rsidRPr="002C1619" w:rsidRDefault="006A0AA6" w:rsidP="00004D2E"/>
        </w:tc>
        <w:tc>
          <w:tcPr>
            <w:tcW w:w="3384" w:type="dxa"/>
          </w:tcPr>
          <w:p w14:paraId="22A18B18" w14:textId="13E758DC" w:rsidR="006A0AA6" w:rsidRPr="002C1619" w:rsidRDefault="006A0AA6" w:rsidP="00004D2E"/>
        </w:tc>
      </w:tr>
    </w:tbl>
    <w:p w14:paraId="050AAB59" w14:textId="091B35EE" w:rsidR="006A0AA6" w:rsidRDefault="006A0AA6" w:rsidP="006A0AA6"/>
    <w:p w14:paraId="055C2C2F" w14:textId="77777777" w:rsidR="006A0AA6" w:rsidRPr="00F70C97" w:rsidRDefault="006A0AA6" w:rsidP="006A0AA6">
      <w:pPr>
        <w:rPr>
          <w:u w:val="single"/>
        </w:rPr>
      </w:pPr>
      <w:r w:rsidRPr="00F70C97">
        <w:rPr>
          <w:u w:val="single"/>
        </w:rPr>
        <w:t>Discussion:</w:t>
      </w:r>
    </w:p>
    <w:p w14:paraId="3C17B90D" w14:textId="77777777" w:rsidR="006A0AA6" w:rsidRDefault="006A0AA6" w:rsidP="006A0AA6"/>
    <w:p w14:paraId="7EA51D20" w14:textId="77777777" w:rsidR="006A0AA6" w:rsidRDefault="006A0AA6" w:rsidP="006A0AA6"/>
    <w:p w14:paraId="4B3CFBF8" w14:textId="77777777" w:rsidR="00E12269" w:rsidRDefault="00E12269" w:rsidP="00E12269">
      <w:pPr>
        <w:rPr>
          <w:u w:val="single"/>
        </w:rPr>
      </w:pPr>
      <w:r>
        <w:rPr>
          <w:u w:val="single"/>
        </w:rPr>
        <w:t>Proposed changes</w:t>
      </w:r>
      <w:r w:rsidRPr="00FF305B">
        <w:rPr>
          <w:u w:val="single"/>
        </w:rPr>
        <w:t>:</w:t>
      </w:r>
    </w:p>
    <w:p w14:paraId="7D9B290A" w14:textId="77777777" w:rsidR="00E12269" w:rsidRDefault="00E12269" w:rsidP="00E12269">
      <w:pPr>
        <w:rPr>
          <w:u w:val="single"/>
        </w:rPr>
      </w:pPr>
    </w:p>
    <w:p w14:paraId="44825D91" w14:textId="77777777" w:rsidR="00E12269" w:rsidRDefault="00E12269" w:rsidP="00E12269"/>
    <w:p w14:paraId="584C641B" w14:textId="77777777" w:rsidR="00E12269" w:rsidRPr="00E12269" w:rsidRDefault="00E12269" w:rsidP="00E12269"/>
    <w:p w14:paraId="1F5B52E2" w14:textId="77777777" w:rsidR="006A0AA6" w:rsidRPr="00FF305B" w:rsidRDefault="006A0AA6" w:rsidP="006A0AA6">
      <w:pPr>
        <w:rPr>
          <w:u w:val="single"/>
        </w:rPr>
      </w:pPr>
      <w:r w:rsidRPr="00FF305B">
        <w:rPr>
          <w:u w:val="single"/>
        </w:rPr>
        <w:t>Proposed resolution:</w:t>
      </w:r>
    </w:p>
    <w:p w14:paraId="0D875E21" w14:textId="77777777" w:rsidR="006A0AA6" w:rsidRDefault="006A0AA6" w:rsidP="006A0AA6">
      <w:pPr>
        <w:rPr>
          <w:b/>
          <w:sz w:val="24"/>
        </w:rPr>
      </w:pPr>
    </w:p>
    <w:p w14:paraId="1D32CA0B" w14:textId="77777777" w:rsidR="006A0AA6" w:rsidRDefault="006A0AA6" w:rsidP="006A0AA6">
      <w:r>
        <w:t>REVISED</w:t>
      </w:r>
    </w:p>
    <w:p w14:paraId="407DC85C" w14:textId="77777777" w:rsidR="006A0AA6" w:rsidRDefault="006A0AA6" w:rsidP="006A0AA6"/>
    <w:p w14:paraId="18EE965F" w14:textId="77777777" w:rsidR="00703FB1" w:rsidRDefault="006A0AA6">
      <w:r>
        <w:t xml:space="preserve">Make the changes shown under “Proposed changes” for CID  in &lt;this document&gt;, which </w:t>
      </w:r>
    </w:p>
    <w:p w14:paraId="087BA4FB" w14:textId="77777777" w:rsidR="00703FB1" w:rsidRDefault="00703FB1"/>
    <w:p w14:paraId="4ABCB530" w14:textId="77777777" w:rsidR="00703FB1" w:rsidRDefault="00703FB1"/>
    <w:p w14:paraId="25F0947A" w14:textId="77777777" w:rsidR="00703FB1" w:rsidRDefault="00703FB1"/>
    <w:p w14:paraId="758C0E7D" w14:textId="77777777" w:rsidR="00703FB1" w:rsidRDefault="00703FB1">
      <w:r>
        <w:t>TBD:</w:t>
      </w:r>
    </w:p>
    <w:p w14:paraId="59BE2B1E" w14:textId="30AC0619" w:rsidR="0099338A" w:rsidRPr="000904EC" w:rsidRDefault="00703FB1">
      <w:pPr>
        <w:rPr>
          <w:strike/>
        </w:rPr>
      </w:pPr>
      <w:r w:rsidRPr="000904EC">
        <w:rPr>
          <w:strike/>
        </w:rPr>
        <w:t>4178, 4575, 4576: BSSID is property of BSS not of AP, so should be BSSID of BSS not BSSID of AP</w:t>
      </w:r>
      <w:r w:rsidR="00336B19" w:rsidRPr="000904EC">
        <w:rPr>
          <w:strike/>
        </w:rPr>
        <w:t>; also missing definition of BSSID</w:t>
      </w:r>
    </w:p>
    <w:p w14:paraId="1B0E5557" w14:textId="071D6FFF" w:rsidR="009F4C11" w:rsidRPr="005A3031" w:rsidRDefault="0099338A">
      <w:pPr>
        <w:rPr>
          <w:strike/>
        </w:rPr>
      </w:pPr>
      <w:r w:rsidRPr="005A3031">
        <w:rPr>
          <w:strike/>
        </w:rPr>
        <w:t>4717, 4718: figures to illustrate higher-AC TXOP sharing</w:t>
      </w:r>
    </w:p>
    <w:p w14:paraId="0F5E4D00" w14:textId="161206FB" w:rsidR="006E7BEC" w:rsidRDefault="006E7BEC">
      <w:r>
        <w:t>4137: fields called Reserved that are validated by the receiver</w:t>
      </w:r>
    </w:p>
    <w:p w14:paraId="4CA27A77" w14:textId="1DBB6CCE" w:rsidR="00697F41" w:rsidRDefault="00697F41">
      <w:r>
        <w:t>4756</w:t>
      </w:r>
      <w:r w:rsidR="00336B19">
        <w:t xml:space="preserve"> with Solomon</w:t>
      </w:r>
      <w:r>
        <w:t xml:space="preserve">: unqualified “awake window” (only applies to/problem for </w:t>
      </w:r>
      <w:r w:rsidRPr="00697F41">
        <w:t>11.2.3.12</w:t>
      </w:r>
      <w:r>
        <w:t>)?</w:t>
      </w:r>
    </w:p>
    <w:p w14:paraId="01672B72" w14:textId="128A053E" w:rsidR="008D0FC6" w:rsidRDefault="008D0FC6"/>
    <w:p w14:paraId="11B30F8B" w14:textId="6F38909D" w:rsidR="00255000" w:rsidRDefault="00255000" w:rsidP="00255000">
      <w:r>
        <w:t>4738: aRxPHYStartDelay</w:t>
      </w:r>
    </w:p>
    <w:p w14:paraId="1D680AC9" w14:textId="3A0C569E" w:rsidR="00255000" w:rsidRDefault="00255000" w:rsidP="00255000">
      <w:r>
        <w:t>4458: Supported Operating Classes wording inconsistency</w:t>
      </w:r>
    </w:p>
    <w:p w14:paraId="3192B64F" w14:textId="1202CF55" w:rsidR="00255000" w:rsidRDefault="00255000" w:rsidP="00255000">
      <w:r>
        <w:t>4760: proprietary code points</w:t>
      </w:r>
    </w:p>
    <w:p w14:paraId="6468C53F" w14:textId="0CCE9D55" w:rsidR="00255000" w:rsidRDefault="00255000" w:rsidP="00255000">
      <w:r>
        <w:t>4752: *XVECTORS in Clause 8</w:t>
      </w:r>
    </w:p>
    <w:p w14:paraId="2263E5D8" w14:textId="328AD8F8" w:rsidR="00255000" w:rsidRDefault="00255000" w:rsidP="00255000">
      <w:r>
        <w:t>4736: operating class meaning flip-flopping</w:t>
      </w:r>
    </w:p>
    <w:p w14:paraId="6D754EC8" w14:textId="2B46A63A" w:rsidR="00255000" w:rsidRDefault="00255000" w:rsidP="00255000">
      <w:r>
        <w:t>4732: "BSS bandwidth" v "operating channel width" v</w:t>
      </w:r>
      <w:r w:rsidRPr="00255000">
        <w:t xml:space="preserve"> "BSS operating channel width"</w:t>
      </w:r>
    </w:p>
    <w:p w14:paraId="485C3B27" w14:textId="244361A8" w:rsidR="00255000" w:rsidRDefault="00255000" w:rsidP="00255000">
      <w:r>
        <w:t>4685: S1G join MCS rules</w:t>
      </w:r>
    </w:p>
    <w:p w14:paraId="1556219C" w14:textId="77067A6B" w:rsidR="00255000" w:rsidRDefault="00255000" w:rsidP="00255000">
      <w:r>
        <w:t>4681: “RTT”</w:t>
      </w:r>
    </w:p>
    <w:p w14:paraId="24541A5E" w14:textId="4F2B38A2" w:rsidR="00255000" w:rsidRDefault="00255000" w:rsidP="00255000">
      <w:r>
        <w:t xml:space="preserve">4583: </w:t>
      </w:r>
      <w:r w:rsidRPr="00255000">
        <w:t>Th</w:t>
      </w:r>
      <w:r>
        <w:t>e AP Channel Report in a BSSDes</w:t>
      </w:r>
      <w:r w:rsidRPr="00255000">
        <w:t>cription s</w:t>
      </w:r>
      <w:r>
        <w:t xml:space="preserve">hould allow for </w:t>
      </w:r>
      <w:r w:rsidRPr="00255000">
        <w:t>multiple reports</w:t>
      </w:r>
    </w:p>
    <w:p w14:paraId="49844092" w14:textId="7A25F788" w:rsidR="00255000" w:rsidRDefault="00255000" w:rsidP="00255000">
      <w:r>
        <w:t xml:space="preserve">4550: </w:t>
      </w:r>
      <w:r w:rsidRPr="00255000">
        <w:t>dot11Class2CapabilitiesOptionImplemented</w:t>
      </w:r>
      <w:r>
        <w:t xml:space="preserve"> is capability variable?</w:t>
      </w:r>
    </w:p>
    <w:p w14:paraId="71ADF242" w14:textId="203F0DB6" w:rsidR="00255000" w:rsidRDefault="00255000" w:rsidP="00255000">
      <w:r>
        <w:t xml:space="preserve">4515: </w:t>
      </w:r>
      <w:r w:rsidRPr="00255000">
        <w:t>TXSTATUS in PHY-TXSTART.confirm isn't actually a trans</w:t>
      </w:r>
      <w:r w:rsidR="00B57DC9">
        <w:t>m</w:t>
      </w:r>
      <w:bookmarkStart w:id="25" w:name="_GoBack"/>
      <w:bookmarkEnd w:id="25"/>
      <w:r w:rsidRPr="00255000">
        <w:t>ission status</w:t>
      </w:r>
    </w:p>
    <w:p w14:paraId="12E41330" w14:textId="30654230" w:rsidR="00255000" w:rsidRDefault="00255000" w:rsidP="00255000">
      <w:r>
        <w:t>4272:</w:t>
      </w:r>
      <w:r w:rsidRPr="00255000">
        <w:t xml:space="preserve"> Figures 5-1, 5-2 and 5-7 talk of "MSDU flow", but a</w:t>
      </w:r>
      <w:r>
        <w:t>lso for MMPDUs and Control frames</w:t>
      </w:r>
    </w:p>
    <w:p w14:paraId="02F4B546" w14:textId="23A7D800" w:rsidR="00255000" w:rsidRDefault="00255000" w:rsidP="00255000">
      <w:r>
        <w:t>4229: operational MCS set != mandatory MCS set</w:t>
      </w:r>
    </w:p>
    <w:p w14:paraId="677CC59D" w14:textId="79931BBC" w:rsidR="00255000" w:rsidRDefault="00255000" w:rsidP="00255000">
      <w:r>
        <w:t>4720</w:t>
      </w:r>
      <w:r w:rsidR="00336B19">
        <w:t>:</w:t>
      </w:r>
      <w:r>
        <w:t xml:space="preserve"> delete SRC/LRC</w:t>
      </w:r>
    </w:p>
    <w:p w14:paraId="39377D9E" w14:textId="3BC4E01D" w:rsidR="00255000" w:rsidRDefault="00255000" w:rsidP="00255000">
      <w:r>
        <w:t>4712</w:t>
      </w:r>
      <w:r w:rsidR="00336B19">
        <w:t>:</w:t>
      </w:r>
      <w:r>
        <w:t xml:space="preserve"> relay STA add S1G before</w:t>
      </w:r>
    </w:p>
    <w:p w14:paraId="20DAEDD8" w14:textId="41912B1F" w:rsidR="00255000" w:rsidRDefault="00255000" w:rsidP="00255000">
      <w:r>
        <w:t>4629</w:t>
      </w:r>
      <w:r w:rsidR="00336B19">
        <w:t>:</w:t>
      </w:r>
      <w:r>
        <w:t xml:space="preserve"> RCPI xref</w:t>
      </w:r>
    </w:p>
    <w:p w14:paraId="09E329F9" w14:textId="4EA02192" w:rsidR="00255000" w:rsidRDefault="00255000" w:rsidP="00255000">
      <w:r>
        <w:t>4630</w:t>
      </w:r>
      <w:r w:rsidR="00336B19">
        <w:t>:</w:t>
      </w:r>
      <w:r>
        <w:t xml:space="preserve"> RCPI over PHY SAP</w:t>
      </w:r>
    </w:p>
    <w:p w14:paraId="6ACDF944" w14:textId="484B1A4E" w:rsidR="00255000" w:rsidRDefault="00255000" w:rsidP="00255000">
      <w:r>
        <w:t>4523</w:t>
      </w:r>
      <w:r w:rsidR="00336B19">
        <w:t>:</w:t>
      </w:r>
      <w:r>
        <w:t xml:space="preserve"> on channel starting frequency</w:t>
      </w:r>
    </w:p>
    <w:p w14:paraId="13C00FB2" w14:textId="2A77ED88" w:rsidR="00255000" w:rsidRDefault="00255000" w:rsidP="00255000">
      <w:r>
        <w:t>4395</w:t>
      </w:r>
      <w:r w:rsidR="00336B19">
        <w:t>:</w:t>
      </w:r>
      <w:r>
        <w:t xml:space="preserve"> "current ESS" =&gt; ESS of AP (not of STA)</w:t>
      </w:r>
    </w:p>
    <w:p w14:paraId="0BD981C4" w14:textId="49273F18" w:rsidR="00255000" w:rsidRDefault="00336B19" w:rsidP="00255000">
      <w:r>
        <w:t xml:space="preserve">4298+4299 </w:t>
      </w:r>
      <w:r w:rsidR="00255000">
        <w:t>with Sigurd</w:t>
      </w:r>
      <w:r>
        <w:t>: definition of "preamble"</w:t>
      </w:r>
    </w:p>
    <w:p w14:paraId="3253E976" w14:textId="7A027BF8" w:rsidR="00255000" w:rsidRDefault="00255000" w:rsidP="00255000">
      <w:r>
        <w:t>4286</w:t>
      </w:r>
      <w:r w:rsidR="00336B19">
        <w:t>:</w:t>
      </w:r>
      <w:r>
        <w:t xml:space="preserve"> list the locations ("EAP authentication")</w:t>
      </w:r>
    </w:p>
    <w:p w14:paraId="5830229E" w14:textId="671F2C5B" w:rsidR="00255000" w:rsidRDefault="00255000" w:rsidP="00255000">
      <w:r>
        <w:t>4277</w:t>
      </w:r>
      <w:r w:rsidR="00336B19">
        <w:t>:</w:t>
      </w:r>
      <w:r>
        <w:t xml:space="preserve"> BA session definition</w:t>
      </w:r>
    </w:p>
    <w:p w14:paraId="49ACDD91" w14:textId="39BE2010" w:rsidR="00255000" w:rsidRDefault="00255000" w:rsidP="00255000">
      <w:r>
        <w:t>4266</w:t>
      </w:r>
      <w:r w:rsidR="00336B19">
        <w:t>: say</w:t>
      </w:r>
      <w:r>
        <w:t xml:space="preserve"> can't change basic rate/MCS set</w:t>
      </w:r>
    </w:p>
    <w:p w14:paraId="2CED46DE" w14:textId="76DF29AC" w:rsidR="00255000" w:rsidRDefault="00255000"/>
    <w:p w14:paraId="7824B5F9" w14:textId="78842ADE" w:rsidR="00D633A6" w:rsidRDefault="00D633A6" w:rsidP="00D633A6">
      <w:r>
        <w:t>4402: comma before modal</w:t>
      </w:r>
    </w:p>
    <w:p w14:paraId="33660EF7" w14:textId="5AB0F613" w:rsidR="00D633A6" w:rsidRDefault="00D633A6" w:rsidP="00D633A6">
      <w:r>
        <w:t>4414: status/reason code magic numbers</w:t>
      </w:r>
    </w:p>
    <w:p w14:paraId="6D58D6CB" w14:textId="37206746" w:rsidR="00D633A6" w:rsidRDefault="00D633A6" w:rsidP="00D633A6">
      <w:r>
        <w:t>4483: Action field inconsistency -- need direction</w:t>
      </w:r>
    </w:p>
    <w:p w14:paraId="06CDBEA5" w14:textId="2A0D8E9A" w:rsidR="00D633A6" w:rsidRDefault="00D633A6" w:rsidP="00D633A6">
      <w:r>
        <w:lastRenderedPageBreak/>
        <w:t>4537: uppercase start of caption</w:t>
      </w:r>
    </w:p>
    <w:p w14:paraId="1E177F55" w14:textId="39FEBC00" w:rsidR="00D633A6" w:rsidRDefault="00D633A6" w:rsidP="00D633A6">
      <w:r>
        <w:t>4565: arrows in MAC header -- need direction</w:t>
      </w:r>
    </w:p>
    <w:p w14:paraId="067CACFC" w14:textId="204100AD" w:rsidR="00D633A6" w:rsidRDefault="00D633A6" w:rsidP="00D633A6">
      <w:r>
        <w:t>4575: BSSID is of AP or BSS?</w:t>
      </w:r>
    </w:p>
    <w:p w14:paraId="7804EF7F" w14:textId="0A9EE35F" w:rsidR="00D633A6" w:rsidRDefault="00D633A6" w:rsidP="00D633A6">
      <w:r>
        <w:t>4576: why “BSSID of the IBSS” but not for infra</w:t>
      </w:r>
    </w:p>
    <w:p w14:paraId="7064E4ED" w14:textId="6CFA08B3" w:rsidR="00D633A6" w:rsidRDefault="00D633A6" w:rsidP="00D633A6">
      <w:r>
        <w:t xml:space="preserve">4588: </w:t>
      </w:r>
      <w:r w:rsidR="004B6E37">
        <w:t>capability bits “Support” or “Supported” -- need direction</w:t>
      </w:r>
    </w:p>
    <w:p w14:paraId="69AF59CC" w14:textId="6B063F49" w:rsidR="00D633A6" w:rsidRDefault="00D633A6" w:rsidP="00D633A6">
      <w:r>
        <w:t>4606</w:t>
      </w:r>
      <w:r w:rsidR="004B6E37">
        <w:t>: differentiate v differentiates etc.</w:t>
      </w:r>
      <w:r w:rsidR="009432ED">
        <w:t xml:space="preserve"> -- need direction</w:t>
      </w:r>
    </w:p>
    <w:p w14:paraId="0714D123" w14:textId="5950E59D" w:rsidR="00D633A6" w:rsidRDefault="00D633A6" w:rsidP="00D633A6">
      <w:r>
        <w:t>4616</w:t>
      </w:r>
      <w:r w:rsidR="004B6E37">
        <w:t>: use of “Std”</w:t>
      </w:r>
      <w:r w:rsidR="009432ED">
        <w:t xml:space="preserve"> -- need direction</w:t>
      </w:r>
    </w:p>
    <w:p w14:paraId="44A7E004" w14:textId="7AF5C1A2" w:rsidR="00D633A6" w:rsidRDefault="00D633A6" w:rsidP="00D633A6">
      <w:r>
        <w:t>4618</w:t>
      </w:r>
      <w:r w:rsidR="004B6E37">
        <w:t>: receive v. receiver address etc.</w:t>
      </w:r>
    </w:p>
    <w:p w14:paraId="7749CB0C" w14:textId="503036DA" w:rsidR="00D633A6" w:rsidRDefault="00D633A6" w:rsidP="00D633A6">
      <w:r>
        <w:t>4620</w:t>
      </w:r>
      <w:r w:rsidR="004B6E37">
        <w:t>: case after hyphen in field names</w:t>
      </w:r>
      <w:r w:rsidR="009432ED">
        <w:t xml:space="preserve"> -- need direction</w:t>
      </w:r>
    </w:p>
    <w:p w14:paraId="64FF8424" w14:textId="6BA8CC5D" w:rsidR="00D633A6" w:rsidRDefault="00D633A6" w:rsidP="00D633A6">
      <w:r>
        <w:t>4623</w:t>
      </w:r>
      <w:r w:rsidR="004B6E37">
        <w:t>: ellipsis inconsistency for numerics</w:t>
      </w:r>
      <w:r w:rsidR="009432ED">
        <w:t xml:space="preserve"> -- need direction</w:t>
      </w:r>
    </w:p>
    <w:p w14:paraId="397D51CA" w14:textId="357369C8" w:rsidR="00D633A6" w:rsidRDefault="00D633A6" w:rsidP="00D633A6">
      <w:r>
        <w:t>4624</w:t>
      </w:r>
      <w:r w:rsidR="004B6E37">
        <w:t>: italics for “x to y” etc, and use minus or en dash</w:t>
      </w:r>
    </w:p>
    <w:p w14:paraId="17B77DC3" w14:textId="02B7B25B" w:rsidR="00D633A6" w:rsidRDefault="00D633A6" w:rsidP="00D633A6">
      <w:r>
        <w:t>4637</w:t>
      </w:r>
      <w:r w:rsidR="004B6E37">
        <w:t>: subelements editorials</w:t>
      </w:r>
    </w:p>
    <w:p w14:paraId="75607156" w14:textId="24483470" w:rsidR="00D633A6" w:rsidRDefault="00D633A6" w:rsidP="00D633A6">
      <w:r>
        <w:t>4662</w:t>
      </w:r>
      <w:r w:rsidR="004B6E37">
        <w:t>:  if v when</w:t>
      </w:r>
      <w:r w:rsidR="009432ED">
        <w:t xml:space="preserve"> -- need direction</w:t>
      </w:r>
    </w:p>
    <w:p w14:paraId="0FE8E5BC" w14:textId="4C67FC5B" w:rsidR="00D633A6" w:rsidRDefault="00D633A6" w:rsidP="00D633A6">
      <w:r>
        <w:t>4676</w:t>
      </w:r>
      <w:r w:rsidR="004B6E37">
        <w:t>: “the structure of” not canonical</w:t>
      </w:r>
    </w:p>
    <w:p w14:paraId="74C20994" w14:textId="1E0D925F" w:rsidR="00D633A6" w:rsidRDefault="00D633A6" w:rsidP="00D633A6">
      <w:r>
        <w:t>4690</w:t>
      </w:r>
      <w:r w:rsidR="004B6E37">
        <w:t>: “Beacon Report” -&gt; “Beacon report”</w:t>
      </w:r>
    </w:p>
    <w:p w14:paraId="52F65A04" w14:textId="242B5126" w:rsidR="00D633A6" w:rsidRDefault="00D633A6" w:rsidP="00D633A6">
      <w:r>
        <w:t>4757</w:t>
      </w:r>
      <w:r w:rsidR="004B6E37">
        <w:t>: CID 15</w:t>
      </w:r>
    </w:p>
    <w:p w14:paraId="6A4EA59E" w14:textId="3FC90425" w:rsidR="00D633A6" w:rsidRDefault="00D633A6" w:rsidP="00D633A6">
      <w:r>
        <w:t>4758</w:t>
      </w:r>
      <w:r w:rsidR="004B6E37">
        <w:t>: RSC v RC v TSC/PN/IPN counter</w:t>
      </w:r>
      <w:r w:rsidR="009432ED">
        <w:t xml:space="preserve"> -- need direction</w:t>
      </w:r>
    </w:p>
    <w:p w14:paraId="78FB8E93" w14:textId="23362938" w:rsidR="00255000" w:rsidRDefault="00255000"/>
    <w:p w14:paraId="35DF29AA" w14:textId="4E8826ED" w:rsidR="00653C07" w:rsidRDefault="00653C07" w:rsidP="00653C07">
      <w:r>
        <w:t>4743: carrier sense terminology</w:t>
      </w:r>
    </w:p>
    <w:p w14:paraId="4D4E2591" w14:textId="6D717C48" w:rsidR="00653C07" w:rsidRDefault="00653C07" w:rsidP="00653C07">
      <w:r>
        <w:t>4750: ps/u-apsd description etc.</w:t>
      </w:r>
    </w:p>
    <w:p w14:paraId="4A03F81A" w14:textId="1599A288" w:rsidR="00653C07" w:rsidRDefault="00653C07" w:rsidP="00653C07">
      <w:r>
        <w:t>4754: multirate rules</w:t>
      </w:r>
    </w:p>
    <w:p w14:paraId="6FD81432" w14:textId="5DE799B0" w:rsidR="00653C07" w:rsidRDefault="00653C07" w:rsidP="00653C07">
      <w:r>
        <w:t>4699: "remaining txop duration"</w:t>
      </w:r>
    </w:p>
    <w:p w14:paraId="7A35830C" w14:textId="5744A0AF" w:rsidR="00653C07" w:rsidRDefault="00653C07"/>
    <w:p w14:paraId="7ED530B6" w14:textId="62ACA1B6" w:rsidR="008113AA" w:rsidRDefault="008113AA">
      <w:r>
        <w:t>4744: OCT to specify peer NT channels</w:t>
      </w:r>
    </w:p>
    <w:p w14:paraId="5A029421" w14:textId="684254F3" w:rsidR="008113AA" w:rsidRDefault="008113AA">
      <w:r>
        <w:t>4745: OCT not clear</w:t>
      </w:r>
    </w:p>
    <w:p w14:paraId="1241E1C2" w14:textId="5306A10D" w:rsidR="008113AA" w:rsidRPr="009E5DE9" w:rsidRDefault="008113AA">
      <w:pPr>
        <w:rPr>
          <w:strike/>
        </w:rPr>
      </w:pPr>
      <w:r w:rsidRPr="009E5DE9">
        <w:rPr>
          <w:strike/>
        </w:rPr>
        <w:t>4746: INVALID_CLASS2_FRAME or INVALID_CLASS3_FRAME move to 11.3</w:t>
      </w:r>
    </w:p>
    <w:p w14:paraId="744178BB" w14:textId="6920AD9F" w:rsidR="008113AA" w:rsidRDefault="00150602">
      <w:r>
        <w:t xml:space="preserve">4696: do not </w:t>
      </w:r>
      <w:r w:rsidRPr="00150602">
        <w:t>uplicate length infor</w:t>
      </w:r>
      <w:r>
        <w:t xml:space="preserve">mation given in figures </w:t>
      </w:r>
      <w:r w:rsidRPr="00150602">
        <w:t>(e.g. "is x bits/octets in length", "is an x-bit/octet field")</w:t>
      </w:r>
    </w:p>
    <w:p w14:paraId="25B1943D" w14:textId="3A112B14" w:rsidR="009E4A41" w:rsidRDefault="009E4A41">
      <w:r>
        <w:t>4636: subelements</w:t>
      </w:r>
    </w:p>
    <w:p w14:paraId="3FAE6958" w14:textId="7EEF2C81" w:rsidR="00710075" w:rsidRDefault="00710075">
      <w:r>
        <w:t>4562: no A1/A2/A3 stuff in C11 if already in 9.3</w:t>
      </w:r>
    </w:p>
    <w:p w14:paraId="388B5AA8" w14:textId="0BE9DDB9" w:rsidR="00DE5FB8" w:rsidRDefault="00DE5FB8">
      <w:r>
        <w:t>4557: conflict in EDCA sharing wording</w:t>
      </w:r>
    </w:p>
    <w:p w14:paraId="25EBBAB4" w14:textId="24118B11" w:rsidR="00D22E88" w:rsidRDefault="00D22E88">
      <w:r>
        <w:t>4379: “control response frame”</w:t>
      </w:r>
    </w:p>
    <w:p w14:paraId="5010DA26" w14:textId="2B875447" w:rsidR="00FF3A76" w:rsidRDefault="00FF3A76">
      <w:r>
        <w:t>4343: Antenna ID field</w:t>
      </w:r>
    </w:p>
    <w:p w14:paraId="01B8F845" w14:textId="4D6A2E76" w:rsidR="00723ABA" w:rsidRPr="00DE5FB8" w:rsidRDefault="00723ABA">
      <w:pPr>
        <w:rPr>
          <w:rStyle w:val="Emphasis"/>
        </w:rPr>
      </w:pPr>
      <w:r>
        <w:t>4263: basic VHT-MCS set rules missing for non-starter of BSS</w:t>
      </w:r>
    </w:p>
    <w:p w14:paraId="7E7BDF9A" w14:textId="61F52F28" w:rsidR="00150602" w:rsidRDefault="00150602"/>
    <w:p w14:paraId="161EF184" w14:textId="456C4FD6" w:rsidR="003E0369" w:rsidRDefault="003E0369">
      <w:r>
        <w:t>4365/4364 with MarkH: transmission of the MPDU in the final wotsit</w:t>
      </w:r>
    </w:p>
    <w:p w14:paraId="1810E8CF" w14:textId="5F5E1766" w:rsidR="008D0FC6" w:rsidRDefault="008D0FC6">
      <w:r>
        <w:t>4419 with MarkH: STA that implements X</w:t>
      </w:r>
    </w:p>
    <w:p w14:paraId="34B0653D" w14:textId="77777777" w:rsidR="00255000" w:rsidRDefault="00255000" w:rsidP="00255000">
      <w:r>
        <w:t>4247 with MarkH: MIB variables default that are capability variable</w:t>
      </w:r>
    </w:p>
    <w:p w14:paraId="78D31151" w14:textId="3E170217" w:rsidR="00255000" w:rsidRDefault="00255000" w:rsidP="00255000">
      <w:r>
        <w:t>4291 with Menzo: 20/0150 PCF remnants</w:t>
      </w:r>
    </w:p>
    <w:p w14:paraId="37B48264" w14:textId="77777777" w:rsidR="00255000" w:rsidRPr="00255000" w:rsidRDefault="00255000"/>
    <w:p w14:paraId="1E02385D" w14:textId="77777777" w:rsidR="006E7BEC" w:rsidRDefault="006E7BEC">
      <w:pPr>
        <w:rPr>
          <w:b/>
          <w:sz w:val="24"/>
        </w:rPr>
      </w:pPr>
      <w:r>
        <w:rPr>
          <w:b/>
          <w:sz w:val="24"/>
        </w:rPr>
        <w:br w:type="page"/>
      </w:r>
    </w:p>
    <w:p w14:paraId="0FECB264" w14:textId="65CA53EA" w:rsidR="00CA09B2" w:rsidRPr="00773933" w:rsidRDefault="00CA09B2" w:rsidP="00A66785">
      <w:r>
        <w:rPr>
          <w:b/>
          <w:sz w:val="24"/>
        </w:rPr>
        <w:lastRenderedPageBreak/>
        <w:t>References:</w:t>
      </w:r>
    </w:p>
    <w:p w14:paraId="06845A42" w14:textId="77777777" w:rsidR="00CA09B2" w:rsidRDefault="00CA09B2"/>
    <w:p w14:paraId="1E8744BC" w14:textId="41AFB870" w:rsidR="00724AD3" w:rsidRDefault="00570413">
      <w:r>
        <w:t>802.11md/D3</w:t>
      </w:r>
      <w:r w:rsidR="00663219">
        <w:t>.0</w:t>
      </w:r>
      <w:r w:rsidR="006164C2">
        <w:t xml:space="preserve"> except where otherwise specified</w:t>
      </w:r>
    </w:p>
    <w:p w14:paraId="4664A0F6" w14:textId="77777777" w:rsidR="00724AD3" w:rsidRDefault="00724AD3"/>
    <w:sectPr w:rsidR="00724AD3" w:rsidSect="009E579C">
      <w:headerReference w:type="default" r:id="rId24"/>
      <w:footerReference w:type="default" r:id="rId25"/>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C057B5" w:rsidRDefault="00C057B5">
      <w:pPr>
        <w:pStyle w:val="CommentText"/>
      </w:pPr>
      <w:r>
        <w:rPr>
          <w:rStyle w:val="CommentReference"/>
        </w:rPr>
        <w:annotationRef/>
      </w:r>
      <w:r>
        <w:t>Can we delete this?  It’s going to lead to spec rot</w:t>
      </w:r>
    </w:p>
  </w:comment>
  <w:comment w:id="1" w:author="Mark Rison" w:date="2020-02-21T16:20:00Z" w:initials="MR">
    <w:p w14:paraId="005A43F9" w14:textId="7A39E67B" w:rsidR="00C057B5" w:rsidRDefault="00C057B5">
      <w:pPr>
        <w:pStyle w:val="CommentText"/>
      </w:pPr>
      <w:r>
        <w:rPr>
          <w:rStyle w:val="CommentReference"/>
        </w:rPr>
        <w:annotationRef/>
      </w:r>
      <w:r>
        <w:t>Hm, differs from DCF -- intentional?</w:t>
      </w:r>
    </w:p>
  </w:comment>
  <w:comment w:id="2" w:author="Mark Rison" w:date="2020-02-22T07:29:00Z" w:initials="MR">
    <w:p w14:paraId="6186A0AA" w14:textId="2E32DC0A" w:rsidR="00C057B5" w:rsidRDefault="00C057B5">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C057B5" w:rsidRDefault="00C057B5">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C057B5" w:rsidRDefault="00C057B5">
      <w:pPr>
        <w:pStyle w:val="CommentText"/>
      </w:pPr>
      <w:r>
        <w:rPr>
          <w:rStyle w:val="CommentReference"/>
        </w:rPr>
        <w:annotationRef/>
      </w:r>
      <w:r>
        <w:t>delete?</w:t>
      </w:r>
    </w:p>
  </w:comment>
  <w:comment w:id="5" w:author="Mark Rison" w:date="2020-03-11T14:33:00Z" w:initials="MR">
    <w:p w14:paraId="3C061C4D" w14:textId="77777777" w:rsidR="00C057B5" w:rsidRDefault="00C057B5">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C057B5" w:rsidRDefault="00C057B5">
      <w:pPr>
        <w:pStyle w:val="CommentText"/>
      </w:pPr>
    </w:p>
    <w:p w14:paraId="1148DCDB" w14:textId="39185049" w:rsidR="00C057B5" w:rsidRDefault="00C057B5">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C057B5" w:rsidRPr="002F2545" w:rsidRDefault="00C057B5">
      <w:pPr>
        <w:pStyle w:val="CommentText"/>
        <w:rPr>
          <w:lang w:eastAsia="ja-JP"/>
        </w:rPr>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C057B5" w:rsidRDefault="00C057B5">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C057B5" w:rsidRDefault="00C057B5">
      <w:pPr>
        <w:pStyle w:val="CommentText"/>
      </w:pPr>
    </w:p>
    <w:p w14:paraId="1EAC58AC" w14:textId="65BA2419" w:rsidR="00C057B5" w:rsidRDefault="00C057B5">
      <w:pPr>
        <w:pStyle w:val="CommentText"/>
      </w:pPr>
      <w:r>
        <w:t>Jouni: maybe have two operators, one for MAC addresses, one for other stuff</w:t>
      </w:r>
    </w:p>
    <w:p w14:paraId="3107C640" w14:textId="6FE0B1DD" w:rsidR="00C057B5" w:rsidRDefault="00C057B5">
      <w:pPr>
        <w:pStyle w:val="CommentText"/>
      </w:pPr>
    </w:p>
    <w:p w14:paraId="1A145F80" w14:textId="5633454D" w:rsidR="00C057B5" w:rsidRDefault="00C057B5">
      <w:pPr>
        <w:pStyle w:val="CommentText"/>
      </w:pPr>
      <w:r>
        <w:t>(Or maybe say endianness depends on whether the thing being sliced is a MAC address or not)</w:t>
      </w:r>
    </w:p>
    <w:p w14:paraId="07F66D9F" w14:textId="5411F032" w:rsidR="00C057B5" w:rsidRDefault="00C057B5">
      <w:pPr>
        <w:pStyle w:val="CommentText"/>
      </w:pPr>
    </w:p>
    <w:p w14:paraId="4F389916" w14:textId="3A3A7AA3" w:rsidR="00C057B5" w:rsidRDefault="00C057B5">
      <w:pPr>
        <w:pStyle w:val="CommentText"/>
      </w:pPr>
      <w:r>
        <w:t>MarkH: separate [a:b] slicing operator from dec() extraction operator (that is endianness-dependent)</w:t>
      </w:r>
    </w:p>
    <w:p w14:paraId="707F9AC6" w14:textId="52A63D68" w:rsidR="00C057B5" w:rsidRDefault="00C057B5">
      <w:pPr>
        <w:pStyle w:val="CommentText"/>
      </w:pPr>
    </w:p>
    <w:p w14:paraId="4E8EA881" w14:textId="597EF5AE" w:rsidR="00C057B5" w:rsidRDefault="00C057B5">
      <w:pPr>
        <w:pStyle w:val="CommentText"/>
      </w:pPr>
      <w:r>
        <w:t>Jouni: don’t call it dec since not decrement and not converting to decimal (but to integer)</w:t>
      </w:r>
    </w:p>
  </w:comment>
  <w:comment w:id="8" w:author="Mark Rison" w:date="2020-05-08T16:26:00Z" w:initials="MR">
    <w:p w14:paraId="3B10D2E7" w14:textId="717FEE44" w:rsidR="00C057B5" w:rsidRDefault="00C057B5">
      <w:pPr>
        <w:pStyle w:val="CommentText"/>
      </w:pPr>
      <w:r>
        <w:rPr>
          <w:rStyle w:val="CommentReference"/>
        </w:rPr>
        <w:annotationRef/>
      </w:r>
      <w:r>
        <w:t>This direction is what the group wanted</w:t>
      </w:r>
    </w:p>
  </w:comment>
  <w:comment w:id="9" w:author="Mark Rison" w:date="2020-03-20T11:31:00Z" w:initials="MR">
    <w:p w14:paraId="0913777E" w14:textId="01A7A080" w:rsidR="00C057B5" w:rsidRDefault="00C057B5">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0" w:author="Mark Rison" w:date="2020-05-29T15:46:00Z" w:initials="MR">
    <w:p w14:paraId="26302573" w14:textId="2854DEA0" w:rsidR="00C057B5" w:rsidRDefault="00C057B5">
      <w:pPr>
        <w:pStyle w:val="CommentText"/>
      </w:pPr>
      <w:r>
        <w:rPr>
          <w:rStyle w:val="CommentReference"/>
        </w:rPr>
        <w:annotationRef/>
      </w:r>
      <w:r>
        <w:t>Jouni: delete encrypted/plaintext except at left/right, or use GCM/CCM spec terms</w:t>
      </w:r>
    </w:p>
    <w:p w14:paraId="5AED7491" w14:textId="0F28E3A0" w:rsidR="00C057B5" w:rsidRDefault="00C057B5">
      <w:pPr>
        <w:pStyle w:val="CommentText"/>
      </w:pPr>
      <w:r>
        <w:t>Dan: in F12-27 change to 2 lines, “Encrypted Data” and “MIC” (or “tag”?)?</w:t>
      </w:r>
    </w:p>
    <w:p w14:paraId="2EB134A3" w14:textId="44796FAE" w:rsidR="00C057B5" w:rsidRDefault="00C057B5">
      <w:pPr>
        <w:pStyle w:val="CommentText"/>
      </w:pPr>
      <w:r>
        <w:t>Jouni: say both MIC and tag</w:t>
      </w:r>
    </w:p>
    <w:p w14:paraId="01BE326B" w14:textId="74512D70" w:rsidR="00C057B5" w:rsidRDefault="00C057B5">
      <w:pPr>
        <w:pStyle w:val="CommentText"/>
      </w:pPr>
      <w:r>
        <w:t>Sean: add a NOTE</w:t>
      </w:r>
    </w:p>
    <w:p w14:paraId="6949214A" w14:textId="1BBA984A" w:rsidR="00C057B5" w:rsidRDefault="00C057B5">
      <w:pPr>
        <w:pStyle w:val="CommentText"/>
      </w:pPr>
      <w:r>
        <w:t>Jouni: or have normative mapping from GCM to our wording</w:t>
      </w:r>
    </w:p>
    <w:p w14:paraId="60711C82" w14:textId="734BF65B" w:rsidR="00C057B5" w:rsidRDefault="00C057B5">
      <w:pPr>
        <w:pStyle w:val="CommentText"/>
      </w:pPr>
      <w:r>
        <w:t>Email to Dorothy for forwarding to reflector</w:t>
      </w:r>
    </w:p>
  </w:comment>
  <w:comment w:id="11" w:author="Mark Rison" w:date="2020-03-27T17:59:00Z" w:initials="MR">
    <w:p w14:paraId="6BD06CB1" w14:textId="3FF82A3F" w:rsidR="00C057B5" w:rsidRDefault="00C057B5">
      <w:pPr>
        <w:pStyle w:val="CommentText"/>
      </w:pPr>
      <w:r>
        <w:rPr>
          <w:rStyle w:val="CommentReference"/>
        </w:rPr>
        <w:annotationRef/>
      </w:r>
      <w:r>
        <w:t>I assume we already have a comment to fix this horror</w:t>
      </w:r>
    </w:p>
  </w:comment>
  <w:comment w:id="12" w:author="Mark Rison" w:date="2020-05-29T16:22:00Z" w:initials="MR">
    <w:p w14:paraId="61D722B9" w14:textId="20711B35" w:rsidR="00C057B5" w:rsidRDefault="00C057B5">
      <w:pPr>
        <w:pStyle w:val="CommentText"/>
      </w:pPr>
      <w:r>
        <w:rPr>
          <w:rStyle w:val="CommentReference"/>
        </w:rPr>
        <w:annotationRef/>
      </w:r>
      <w:r>
        <w:t>Do we still have the concept of a Management frame for PV1?  Yes: Type subfield == 1 means Management frame (see Table 9-534—PV1 frame types)</w:t>
      </w:r>
    </w:p>
  </w:comment>
  <w:comment w:id="13" w:author="Mark Rison" w:date="2020-04-27T17:13:00Z" w:initials="MR">
    <w:p w14:paraId="725034F8" w14:textId="116A69A5" w:rsidR="00C057B5" w:rsidRDefault="00C057B5">
      <w:pPr>
        <w:pStyle w:val="CommentText"/>
      </w:pPr>
      <w:r>
        <w:rPr>
          <w:rStyle w:val="CommentReference"/>
        </w:rPr>
        <w:annotationRef/>
      </w:r>
      <w:r>
        <w:t>or “can be”?</w:t>
      </w:r>
    </w:p>
  </w:comment>
  <w:comment w:id="14" w:author="Mark Rison" w:date="2020-05-20T22:35:00Z" w:initials="MR">
    <w:p w14:paraId="022F8339" w14:textId="3E101C27" w:rsidR="00C057B5" w:rsidRDefault="00C057B5">
      <w:pPr>
        <w:pStyle w:val="CommentText"/>
      </w:pPr>
      <w:r>
        <w:rPr>
          <w:rStyle w:val="CommentReference"/>
        </w:rPr>
        <w:annotationRef/>
      </w:r>
      <w:r>
        <w:t>Work with MarkH on this</w:t>
      </w:r>
    </w:p>
  </w:comment>
  <w:comment w:id="15" w:author="Mark Rison" w:date="2020-05-13T20:29:00Z" w:initials="MR">
    <w:p w14:paraId="433CC01D" w14:textId="379E0B23" w:rsidR="00C057B5" w:rsidRDefault="00C057B5">
      <w:pPr>
        <w:pStyle w:val="CommentText"/>
      </w:pPr>
      <w:r>
        <w:rPr>
          <w:rStyle w:val="CommentReference"/>
        </w:rPr>
        <w:annotationRef/>
      </w:r>
      <w:r>
        <w:t>All the ones with Activated are suspect…  More work needed; MarkH will assist</w:t>
      </w:r>
    </w:p>
  </w:comment>
  <w:comment w:id="16" w:author="Mark Rison" w:date="2020-05-12T15:52:00Z" w:initials="MR">
    <w:p w14:paraId="02283B4A" w14:textId="77777777" w:rsidR="00C057B5" w:rsidRDefault="00C057B5" w:rsidP="006245D5">
      <w:pPr>
        <w:pStyle w:val="CommentText"/>
      </w:pPr>
      <w:r>
        <w:rPr>
          <w:rStyle w:val="CommentReference"/>
        </w:rPr>
        <w:annotationRef/>
      </w:r>
      <w:r>
        <w:t>Hmm…</w:t>
      </w:r>
    </w:p>
  </w:comment>
  <w:comment w:id="17" w:author="Mark Rison" w:date="2020-06-05T12:41:00Z" w:initials="MR">
    <w:p w14:paraId="03599299" w14:textId="78332A24" w:rsidR="00C057B5" w:rsidRDefault="00C057B5">
      <w:pPr>
        <w:pStyle w:val="CommentText"/>
      </w:pPr>
      <w:r>
        <w:rPr>
          <w:rStyle w:val="CommentReference"/>
        </w:rPr>
        <w:annotationRef/>
      </w:r>
      <w:r>
        <w:t>F10-yy contingent on above discussion</w:t>
      </w:r>
    </w:p>
  </w:comment>
  <w:comment w:id="18" w:author="Mark Rison" w:date="2020-06-05T14:14:00Z" w:initials="MR">
    <w:p w14:paraId="55C448AC" w14:textId="4CF8E758" w:rsidR="00C057B5" w:rsidRDefault="00C057B5">
      <w:pPr>
        <w:pStyle w:val="CommentText"/>
      </w:pPr>
      <w:r>
        <w:rPr>
          <w:rStyle w:val="CommentReference"/>
        </w:rPr>
        <w:annotationRef/>
      </w:r>
      <w:r>
        <w:t>discuss</w:t>
      </w:r>
    </w:p>
  </w:comment>
  <w:comment w:id="19" w:author="Mark Rison" w:date="2020-06-05T17:25:00Z" w:initials="MR">
    <w:p w14:paraId="2EB1B724" w14:textId="4A17027B" w:rsidR="00C057B5" w:rsidRDefault="00C057B5">
      <w:pPr>
        <w:pStyle w:val="CommentText"/>
      </w:pPr>
      <w:r>
        <w:rPr>
          <w:rStyle w:val="CommentReference"/>
        </w:rPr>
        <w:annotationRef/>
      </w:r>
      <w:r>
        <w:t>or just leave?</w:t>
      </w:r>
    </w:p>
  </w:comment>
  <w:comment w:id="20" w:author="Mark Rison" w:date="2020-06-09T00:08:00Z" w:initials="MR">
    <w:p w14:paraId="48E5D213" w14:textId="3961730E" w:rsidR="00227AC5" w:rsidRDefault="00227AC5">
      <w:pPr>
        <w:pStyle w:val="CommentText"/>
      </w:pPr>
      <w:r>
        <w:rPr>
          <w:rStyle w:val="CommentReference"/>
        </w:rPr>
        <w:annotationRef/>
      </w:r>
      <w:r>
        <w:t>See below</w:t>
      </w:r>
    </w:p>
  </w:comment>
  <w:comment w:id="21" w:author="Mark Rison" w:date="2020-06-08T23:45:00Z" w:initials="MR">
    <w:p w14:paraId="77D5B886" w14:textId="77777777" w:rsidR="007C27CC" w:rsidRDefault="007C27CC" w:rsidP="007C27CC">
      <w:pPr>
        <w:pStyle w:val="CommentText"/>
      </w:pPr>
      <w:r>
        <w:rPr>
          <w:rStyle w:val="CommentReference"/>
        </w:rPr>
        <w:annotationRef/>
      </w:r>
      <w:r>
        <w:t>But then it would just have been discarded, no?</w:t>
      </w:r>
    </w:p>
  </w:comment>
  <w:comment w:id="22" w:author="Mark Rison" w:date="2020-06-09T00:06:00Z" w:initials="MR">
    <w:p w14:paraId="20DFCAFC" w14:textId="407D1113" w:rsidR="00AE2C10" w:rsidRDefault="00AE2C10">
      <w:pPr>
        <w:pStyle w:val="CommentText"/>
      </w:pPr>
      <w:r>
        <w:rPr>
          <w:rStyle w:val="CommentReference"/>
        </w:rPr>
        <w:annotationRef/>
      </w:r>
      <w:r>
        <w:t>N/A for 2 or 3, right?</w:t>
      </w:r>
      <w:r w:rsidR="00227AC5">
        <w:t xml:space="preserve">  Or what do you do in those states?</w:t>
      </w:r>
    </w:p>
  </w:comment>
  <w:comment w:id="23" w:author="Mark Rison" w:date="2020-06-09T00:10:00Z" w:initials="MR">
    <w:p w14:paraId="6986217D" w14:textId="48B4BE9F" w:rsidR="008A2DDE" w:rsidRDefault="008A2DDE">
      <w:pPr>
        <w:pStyle w:val="CommentText"/>
      </w:pPr>
      <w:r>
        <w:rPr>
          <w:rStyle w:val="CommentReference"/>
        </w:rPr>
        <w:annotationRef/>
      </w:r>
      <w:r>
        <w:t>does the SME know this?</w:t>
      </w:r>
    </w:p>
  </w:comment>
  <w:comment w:id="24" w:author="Mark Rison" w:date="2020-06-08T23:43:00Z" w:initials="MR">
    <w:p w14:paraId="276D4582" w14:textId="454750CB" w:rsidR="00946566" w:rsidRDefault="00946566">
      <w:pPr>
        <w:pStyle w:val="CommentText"/>
      </w:pPr>
      <w:r>
        <w:rPr>
          <w:rStyle w:val="CommentReference"/>
        </w:rPr>
        <w:annotationRef/>
      </w:r>
      <w:r>
        <w:t>how?  What primitive tells it to do this?</w:t>
      </w:r>
      <w:r w:rsidR="00C47122">
        <w:t xml:space="preserve">  [Also editorially this does not match b)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0913777E" w15:done="0"/>
  <w15:commentEx w15:paraId="60711C82" w15:done="0"/>
  <w15:commentEx w15:paraId="6BD06CB1" w15:done="0"/>
  <w15:commentEx w15:paraId="61D722B9" w15:done="0"/>
  <w15:commentEx w15:paraId="725034F8" w15:done="0"/>
  <w15:commentEx w15:paraId="022F8339" w15:done="0"/>
  <w15:commentEx w15:paraId="433CC01D" w15:done="0"/>
  <w15:commentEx w15:paraId="02283B4A" w15:done="0"/>
  <w15:commentEx w15:paraId="03599299" w15:done="0"/>
  <w15:commentEx w15:paraId="55C448AC" w15:done="0"/>
  <w15:commentEx w15:paraId="2EB1B724" w15:done="0"/>
  <w15:commentEx w15:paraId="48E5D213" w15:done="0"/>
  <w15:commentEx w15:paraId="77D5B886" w15:done="0"/>
  <w15:commentEx w15:paraId="20DFCAFC" w15:done="0"/>
  <w15:commentEx w15:paraId="6986217D" w15:done="0"/>
  <w15:commentEx w15:paraId="276D458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D08627" w14:textId="77777777" w:rsidR="00DD3F9E" w:rsidRDefault="00DD3F9E">
      <w:r>
        <w:separator/>
      </w:r>
    </w:p>
  </w:endnote>
  <w:endnote w:type="continuationSeparator" w:id="0">
    <w:p w14:paraId="06CEEDBC" w14:textId="77777777" w:rsidR="00DD3F9E" w:rsidRDefault="00DD3F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1F9304D4" w:rsidR="00C057B5" w:rsidRDefault="00C057B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B57DC9">
      <w:rPr>
        <w:noProof/>
      </w:rPr>
      <w:t>63</w:t>
    </w:r>
    <w:r>
      <w:rPr>
        <w:noProof/>
      </w:rPr>
      <w:fldChar w:fldCharType="end"/>
    </w:r>
    <w:r>
      <w:tab/>
    </w:r>
    <w:fldSimple w:instr=" COMMENTS  \* MERGEFORMAT ">
      <w:r>
        <w:t>Mark RISON (Samsung)</w:t>
      </w:r>
    </w:fldSimple>
  </w:p>
  <w:p w14:paraId="38435E49" w14:textId="77777777" w:rsidR="00C057B5" w:rsidRDefault="00C057B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2A4FF" w14:textId="77777777" w:rsidR="00DD3F9E" w:rsidRDefault="00DD3F9E">
      <w:r>
        <w:separator/>
      </w:r>
    </w:p>
  </w:footnote>
  <w:footnote w:type="continuationSeparator" w:id="0">
    <w:p w14:paraId="560EAE1B" w14:textId="77777777" w:rsidR="00DD3F9E" w:rsidRDefault="00DD3F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2F4B8FC1" w:rsidR="00C057B5" w:rsidRDefault="00C057B5">
    <w:pPr>
      <w:pStyle w:val="Header"/>
      <w:tabs>
        <w:tab w:val="clear" w:pos="6480"/>
        <w:tab w:val="center" w:pos="4680"/>
        <w:tab w:val="right" w:pos="9360"/>
      </w:tabs>
    </w:pPr>
    <w:fldSimple w:instr=" KEYWORDS  \* MERGEFORMAT ">
      <w:r>
        <w:t>May 2020</w:t>
      </w:r>
    </w:fldSimple>
    <w:r>
      <w:tab/>
    </w:r>
    <w:r>
      <w:tab/>
    </w:r>
    <w:fldSimple w:instr=" TITLE  \* MERGEFORMAT ">
      <w:r>
        <w:t>doc.: IEEE 802.11-20/0435r3</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9"/>
  </w:num>
  <w:num w:numId="4">
    <w:abstractNumId w:val="5"/>
  </w:num>
  <w:num w:numId="5">
    <w:abstractNumId w:val="7"/>
  </w:num>
  <w:num w:numId="6">
    <w:abstractNumId w:val="2"/>
  </w:num>
  <w:num w:numId="7">
    <w:abstractNumId w:val="8"/>
  </w:num>
  <w:num w:numId="8">
    <w:abstractNumId w:val="0"/>
  </w:num>
  <w:num w:numId="9">
    <w:abstractNumId w:val="6"/>
  </w:num>
  <w:num w:numId="10">
    <w:abstractNumId w:val="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4D2E"/>
    <w:rsid w:val="0000590D"/>
    <w:rsid w:val="00005E13"/>
    <w:rsid w:val="00006A8F"/>
    <w:rsid w:val="00006C08"/>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17BAE"/>
    <w:rsid w:val="0002011D"/>
    <w:rsid w:val="000205B9"/>
    <w:rsid w:val="00020CCC"/>
    <w:rsid w:val="00020D5F"/>
    <w:rsid w:val="000213AE"/>
    <w:rsid w:val="000214D1"/>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8"/>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E3"/>
    <w:rsid w:val="000F07B2"/>
    <w:rsid w:val="000F0F65"/>
    <w:rsid w:val="000F1EDB"/>
    <w:rsid w:val="000F20EF"/>
    <w:rsid w:val="000F2320"/>
    <w:rsid w:val="000F3BF5"/>
    <w:rsid w:val="000F402A"/>
    <w:rsid w:val="000F407E"/>
    <w:rsid w:val="000F430A"/>
    <w:rsid w:val="000F50B4"/>
    <w:rsid w:val="000F513C"/>
    <w:rsid w:val="000F6555"/>
    <w:rsid w:val="000F66F3"/>
    <w:rsid w:val="000F6FDB"/>
    <w:rsid w:val="001001BE"/>
    <w:rsid w:val="00100305"/>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48D"/>
    <w:rsid w:val="0011357D"/>
    <w:rsid w:val="001136EC"/>
    <w:rsid w:val="00113C6C"/>
    <w:rsid w:val="00113F69"/>
    <w:rsid w:val="00115459"/>
    <w:rsid w:val="001154C5"/>
    <w:rsid w:val="0011587A"/>
    <w:rsid w:val="0011612B"/>
    <w:rsid w:val="001165E2"/>
    <w:rsid w:val="001167A7"/>
    <w:rsid w:val="00117096"/>
    <w:rsid w:val="001170EF"/>
    <w:rsid w:val="001173ED"/>
    <w:rsid w:val="0011757A"/>
    <w:rsid w:val="0012072B"/>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3DB1"/>
    <w:rsid w:val="001441F2"/>
    <w:rsid w:val="0014446D"/>
    <w:rsid w:val="0014553A"/>
    <w:rsid w:val="001456E7"/>
    <w:rsid w:val="00145ED2"/>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981"/>
    <w:rsid w:val="001E6FC8"/>
    <w:rsid w:val="001E70D5"/>
    <w:rsid w:val="001E7789"/>
    <w:rsid w:val="001E7871"/>
    <w:rsid w:val="001E7D05"/>
    <w:rsid w:val="001F00EA"/>
    <w:rsid w:val="001F0588"/>
    <w:rsid w:val="001F0970"/>
    <w:rsid w:val="001F0A8B"/>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19C"/>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AC5"/>
    <w:rsid w:val="00227B56"/>
    <w:rsid w:val="002301D2"/>
    <w:rsid w:val="002304DF"/>
    <w:rsid w:val="002315B7"/>
    <w:rsid w:val="00231908"/>
    <w:rsid w:val="00231969"/>
    <w:rsid w:val="00231E80"/>
    <w:rsid w:val="00232282"/>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1F94"/>
    <w:rsid w:val="0024230B"/>
    <w:rsid w:val="002424A5"/>
    <w:rsid w:val="00242572"/>
    <w:rsid w:val="00242DC7"/>
    <w:rsid w:val="00243455"/>
    <w:rsid w:val="002438E1"/>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E50"/>
    <w:rsid w:val="00257148"/>
    <w:rsid w:val="00257CD4"/>
    <w:rsid w:val="00260075"/>
    <w:rsid w:val="00260223"/>
    <w:rsid w:val="00260225"/>
    <w:rsid w:val="002609FD"/>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3D4E"/>
    <w:rsid w:val="002C41F1"/>
    <w:rsid w:val="002C42A5"/>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10047"/>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301"/>
    <w:rsid w:val="00322739"/>
    <w:rsid w:val="003246E7"/>
    <w:rsid w:val="00325207"/>
    <w:rsid w:val="003259C2"/>
    <w:rsid w:val="00325B21"/>
    <w:rsid w:val="00325D86"/>
    <w:rsid w:val="00325D8E"/>
    <w:rsid w:val="003267F5"/>
    <w:rsid w:val="00327D61"/>
    <w:rsid w:val="00327F11"/>
    <w:rsid w:val="00330662"/>
    <w:rsid w:val="00330883"/>
    <w:rsid w:val="003312A6"/>
    <w:rsid w:val="003316CE"/>
    <w:rsid w:val="00331B28"/>
    <w:rsid w:val="00331C48"/>
    <w:rsid w:val="003325CA"/>
    <w:rsid w:val="00332783"/>
    <w:rsid w:val="00332A15"/>
    <w:rsid w:val="00332E9A"/>
    <w:rsid w:val="00332EDA"/>
    <w:rsid w:val="00333018"/>
    <w:rsid w:val="00333359"/>
    <w:rsid w:val="00333641"/>
    <w:rsid w:val="00333D89"/>
    <w:rsid w:val="00333E4E"/>
    <w:rsid w:val="00333E50"/>
    <w:rsid w:val="00334394"/>
    <w:rsid w:val="00334D3A"/>
    <w:rsid w:val="003354A6"/>
    <w:rsid w:val="003356EA"/>
    <w:rsid w:val="003357B8"/>
    <w:rsid w:val="00335822"/>
    <w:rsid w:val="00335AD6"/>
    <w:rsid w:val="00335B11"/>
    <w:rsid w:val="003361F9"/>
    <w:rsid w:val="00336271"/>
    <w:rsid w:val="00336B19"/>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11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F5B"/>
    <w:rsid w:val="003D0026"/>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984"/>
    <w:rsid w:val="00440E4D"/>
    <w:rsid w:val="00441191"/>
    <w:rsid w:val="00442037"/>
    <w:rsid w:val="0044237B"/>
    <w:rsid w:val="0044350E"/>
    <w:rsid w:val="004445B7"/>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82F"/>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5CD"/>
    <w:rsid w:val="004A0659"/>
    <w:rsid w:val="004A085B"/>
    <w:rsid w:val="004A0FFC"/>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A5B"/>
    <w:rsid w:val="004A7D7B"/>
    <w:rsid w:val="004A7F95"/>
    <w:rsid w:val="004B064B"/>
    <w:rsid w:val="004B0889"/>
    <w:rsid w:val="004B0E2D"/>
    <w:rsid w:val="004B1139"/>
    <w:rsid w:val="004B152A"/>
    <w:rsid w:val="004B17C4"/>
    <w:rsid w:val="004B1B33"/>
    <w:rsid w:val="004B1EDD"/>
    <w:rsid w:val="004B2702"/>
    <w:rsid w:val="004B40D0"/>
    <w:rsid w:val="004B450C"/>
    <w:rsid w:val="004B49CA"/>
    <w:rsid w:val="004B5697"/>
    <w:rsid w:val="004B5887"/>
    <w:rsid w:val="004B5B79"/>
    <w:rsid w:val="004B6237"/>
    <w:rsid w:val="004B691B"/>
    <w:rsid w:val="004B6AB6"/>
    <w:rsid w:val="004B6E37"/>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07F"/>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747"/>
    <w:rsid w:val="004F078B"/>
    <w:rsid w:val="004F07B7"/>
    <w:rsid w:val="004F0850"/>
    <w:rsid w:val="004F0ACB"/>
    <w:rsid w:val="004F1743"/>
    <w:rsid w:val="004F1B52"/>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9D5"/>
    <w:rsid w:val="00524CDB"/>
    <w:rsid w:val="00525C03"/>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031"/>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5F"/>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EE"/>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05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6F9"/>
    <w:rsid w:val="006D35F1"/>
    <w:rsid w:val="006D43E7"/>
    <w:rsid w:val="006D48E7"/>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3ABA"/>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C96"/>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67BA0"/>
    <w:rsid w:val="00870A98"/>
    <w:rsid w:val="00870B7D"/>
    <w:rsid w:val="00870DDE"/>
    <w:rsid w:val="0087181E"/>
    <w:rsid w:val="00871904"/>
    <w:rsid w:val="00871DFE"/>
    <w:rsid w:val="00872007"/>
    <w:rsid w:val="008733DF"/>
    <w:rsid w:val="00873BD6"/>
    <w:rsid w:val="0087441A"/>
    <w:rsid w:val="00874924"/>
    <w:rsid w:val="00874978"/>
    <w:rsid w:val="00874ADE"/>
    <w:rsid w:val="00874B8A"/>
    <w:rsid w:val="00874EC1"/>
    <w:rsid w:val="00874F54"/>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040"/>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2DDE"/>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0FC6"/>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C76"/>
    <w:rsid w:val="00912F10"/>
    <w:rsid w:val="009138B4"/>
    <w:rsid w:val="00913F22"/>
    <w:rsid w:val="009142F1"/>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0B5"/>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F31"/>
    <w:rsid w:val="00940C39"/>
    <w:rsid w:val="00940DEE"/>
    <w:rsid w:val="00942A4A"/>
    <w:rsid w:val="00942DAD"/>
    <w:rsid w:val="009432ED"/>
    <w:rsid w:val="009437FF"/>
    <w:rsid w:val="00943953"/>
    <w:rsid w:val="00943EAF"/>
    <w:rsid w:val="00943FE1"/>
    <w:rsid w:val="00944621"/>
    <w:rsid w:val="00944B6B"/>
    <w:rsid w:val="00945990"/>
    <w:rsid w:val="00946566"/>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38A"/>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703"/>
    <w:rsid w:val="00A9523A"/>
    <w:rsid w:val="00A9526A"/>
    <w:rsid w:val="00A95B9D"/>
    <w:rsid w:val="00A964A6"/>
    <w:rsid w:val="00A966A8"/>
    <w:rsid w:val="00A97B2F"/>
    <w:rsid w:val="00A97F2D"/>
    <w:rsid w:val="00AA0544"/>
    <w:rsid w:val="00AA09F1"/>
    <w:rsid w:val="00AA116C"/>
    <w:rsid w:val="00AA1198"/>
    <w:rsid w:val="00AA1806"/>
    <w:rsid w:val="00AA193B"/>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5D23"/>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AF"/>
    <w:rsid w:val="00B46BF8"/>
    <w:rsid w:val="00B479E1"/>
    <w:rsid w:val="00B47D29"/>
    <w:rsid w:val="00B47DA9"/>
    <w:rsid w:val="00B509E4"/>
    <w:rsid w:val="00B51C09"/>
    <w:rsid w:val="00B51CA7"/>
    <w:rsid w:val="00B527CC"/>
    <w:rsid w:val="00B52EA0"/>
    <w:rsid w:val="00B5334C"/>
    <w:rsid w:val="00B53573"/>
    <w:rsid w:val="00B54CC5"/>
    <w:rsid w:val="00B55438"/>
    <w:rsid w:val="00B55812"/>
    <w:rsid w:val="00B56746"/>
    <w:rsid w:val="00B57DC9"/>
    <w:rsid w:val="00B60B1D"/>
    <w:rsid w:val="00B60D56"/>
    <w:rsid w:val="00B61EE9"/>
    <w:rsid w:val="00B624F1"/>
    <w:rsid w:val="00B62EBD"/>
    <w:rsid w:val="00B63212"/>
    <w:rsid w:val="00B63225"/>
    <w:rsid w:val="00B63666"/>
    <w:rsid w:val="00B63751"/>
    <w:rsid w:val="00B6413E"/>
    <w:rsid w:val="00B64142"/>
    <w:rsid w:val="00B6426D"/>
    <w:rsid w:val="00B64417"/>
    <w:rsid w:val="00B6491F"/>
    <w:rsid w:val="00B65295"/>
    <w:rsid w:val="00B65D5E"/>
    <w:rsid w:val="00B66045"/>
    <w:rsid w:val="00B66197"/>
    <w:rsid w:val="00B66604"/>
    <w:rsid w:val="00B66821"/>
    <w:rsid w:val="00B66947"/>
    <w:rsid w:val="00B67EDE"/>
    <w:rsid w:val="00B7009A"/>
    <w:rsid w:val="00B71335"/>
    <w:rsid w:val="00B7158B"/>
    <w:rsid w:val="00B71846"/>
    <w:rsid w:val="00B72016"/>
    <w:rsid w:val="00B72084"/>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210"/>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A45"/>
    <w:rsid w:val="00BA7E91"/>
    <w:rsid w:val="00BB182D"/>
    <w:rsid w:val="00BB1833"/>
    <w:rsid w:val="00BB1B92"/>
    <w:rsid w:val="00BB1BDA"/>
    <w:rsid w:val="00BB26DF"/>
    <w:rsid w:val="00BB271D"/>
    <w:rsid w:val="00BB2B0F"/>
    <w:rsid w:val="00BB2D4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FF0"/>
    <w:rsid w:val="00BF20AD"/>
    <w:rsid w:val="00BF2711"/>
    <w:rsid w:val="00BF27AA"/>
    <w:rsid w:val="00BF29B9"/>
    <w:rsid w:val="00BF2D13"/>
    <w:rsid w:val="00BF33E7"/>
    <w:rsid w:val="00BF3BE3"/>
    <w:rsid w:val="00BF51F0"/>
    <w:rsid w:val="00BF53A3"/>
    <w:rsid w:val="00BF6911"/>
    <w:rsid w:val="00BF6DDA"/>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86D"/>
    <w:rsid w:val="00C56CE5"/>
    <w:rsid w:val="00C57435"/>
    <w:rsid w:val="00C57ADF"/>
    <w:rsid w:val="00C61620"/>
    <w:rsid w:val="00C61625"/>
    <w:rsid w:val="00C617FA"/>
    <w:rsid w:val="00C618AB"/>
    <w:rsid w:val="00C62AB3"/>
    <w:rsid w:val="00C62B20"/>
    <w:rsid w:val="00C62FBD"/>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64A"/>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2E88"/>
    <w:rsid w:val="00D233A2"/>
    <w:rsid w:val="00D234BC"/>
    <w:rsid w:val="00D239F9"/>
    <w:rsid w:val="00D24233"/>
    <w:rsid w:val="00D242A5"/>
    <w:rsid w:val="00D25244"/>
    <w:rsid w:val="00D253B5"/>
    <w:rsid w:val="00D254B1"/>
    <w:rsid w:val="00D2611D"/>
    <w:rsid w:val="00D26620"/>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644"/>
    <w:rsid w:val="00D62129"/>
    <w:rsid w:val="00D631EC"/>
    <w:rsid w:val="00D633A6"/>
    <w:rsid w:val="00D63DA7"/>
    <w:rsid w:val="00D651C2"/>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3F9E"/>
    <w:rsid w:val="00DD49E7"/>
    <w:rsid w:val="00DD4B44"/>
    <w:rsid w:val="00DD5686"/>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269"/>
    <w:rsid w:val="00E12CD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2EC3"/>
    <w:rsid w:val="00E333E0"/>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E37"/>
    <w:rsid w:val="00E445D5"/>
    <w:rsid w:val="00E453E4"/>
    <w:rsid w:val="00E4542D"/>
    <w:rsid w:val="00E4588B"/>
    <w:rsid w:val="00E45E34"/>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6081E"/>
    <w:rsid w:val="00E60884"/>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0FC"/>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6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F5E"/>
    <w:rsid w:val="00F83357"/>
    <w:rsid w:val="00F83733"/>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A6083A77-16D7-4908-95DB-6BC6B5087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C0E067-C56A-4B48-A694-134A91055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17434</TotalTime>
  <Pages>65</Pages>
  <Words>16339</Words>
  <Characters>93138</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doc.: IEEE 802.11-20/0435r3</vt:lpstr>
    </vt:vector>
  </TitlesOfParts>
  <Company>Some Company</Company>
  <LinksUpToDate>false</LinksUpToDate>
  <CharactersWithSpaces>109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3</dc:title>
  <dc:subject>Submission</dc:subject>
  <dc:creator>Mark RISON</dc:creator>
  <cp:keywords>May 2020</cp:keywords>
  <dc:description/>
  <cp:lastModifiedBy>Mark Rison</cp:lastModifiedBy>
  <cp:revision>212</cp:revision>
  <cp:lastPrinted>2015-09-02T03:05:00Z</cp:lastPrinted>
  <dcterms:created xsi:type="dcterms:W3CDTF">2020-03-11T20:30:00Z</dcterms:created>
  <dcterms:modified xsi:type="dcterms:W3CDTF">2020-06-09T07: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